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0ABC" w:rsidRPr="00452AF6" w:rsidRDefault="00C019BD" w:rsidP="00452AF6">
      <w:pPr>
        <w:pStyle w:val="ab"/>
        <w:tabs>
          <w:tab w:val="left" w:pos="1800"/>
        </w:tabs>
        <w:spacing w:before="0" w:after="0" w:line="200" w:lineRule="atLeast"/>
        <w:jc w:val="center"/>
        <w:rPr>
          <w:color w:val="FFFFFF"/>
          <w:sz w:val="24"/>
          <w:szCs w:val="24"/>
        </w:rPr>
      </w:pPr>
      <w:r>
        <w:rPr>
          <w:color w:val="FFFFFF"/>
          <w:sz w:val="24"/>
          <w:szCs w:val="24"/>
        </w:rPr>
        <w:t>Приложение № 3</w:t>
      </w:r>
    </w:p>
    <w:p w:rsidR="00D90ABC" w:rsidRDefault="00D90ABC" w:rsidP="00D90ABC">
      <w:pPr>
        <w:pStyle w:val="a3"/>
        <w:tabs>
          <w:tab w:val="left" w:pos="1800"/>
        </w:tabs>
      </w:pPr>
      <w:r>
        <w:t xml:space="preserve">АДМИНИСТРАЦИЯ МАЛОТЕНГИНСКОГО </w:t>
      </w:r>
      <w:proofErr w:type="gramStart"/>
      <w:r>
        <w:t>СЕЛЬСКОГО</w:t>
      </w:r>
      <w:proofErr w:type="gramEnd"/>
    </w:p>
    <w:p w:rsidR="00D90ABC" w:rsidRDefault="00D90ABC" w:rsidP="00D90ABC">
      <w:pPr>
        <w:pStyle w:val="a3"/>
        <w:tabs>
          <w:tab w:val="left" w:pos="1800"/>
        </w:tabs>
      </w:pPr>
      <w:r>
        <w:t>ПОСЕЛЕНИЯ ОТРАДНЕНСКОГО РАЙОНА</w:t>
      </w:r>
    </w:p>
    <w:p w:rsidR="00D90ABC" w:rsidRDefault="00D90ABC" w:rsidP="00D90ABC">
      <w:pPr>
        <w:pStyle w:val="a3"/>
        <w:tabs>
          <w:tab w:val="left" w:pos="1800"/>
        </w:tabs>
        <w:rPr>
          <w:sz w:val="8"/>
          <w:szCs w:val="8"/>
        </w:rPr>
      </w:pPr>
    </w:p>
    <w:p w:rsidR="00D90ABC" w:rsidRDefault="00D90ABC" w:rsidP="00D90ABC">
      <w:pPr>
        <w:pStyle w:val="a3"/>
        <w:spacing w:line="360" w:lineRule="auto"/>
        <w:rPr>
          <w:sz w:val="32"/>
          <w:szCs w:val="32"/>
        </w:rPr>
      </w:pPr>
      <w:r>
        <w:rPr>
          <w:sz w:val="32"/>
          <w:szCs w:val="32"/>
        </w:rPr>
        <w:t xml:space="preserve">ПОСТАНОВЛЕНИЕ </w:t>
      </w:r>
    </w:p>
    <w:p w:rsidR="00D90ABC" w:rsidRDefault="00A9326B" w:rsidP="00D90ABC">
      <w:pPr>
        <w:pStyle w:val="a3"/>
        <w:jc w:val="both"/>
        <w:rPr>
          <w:szCs w:val="28"/>
        </w:rPr>
      </w:pPr>
      <w:r>
        <w:rPr>
          <w:szCs w:val="28"/>
        </w:rPr>
        <w:t>От 24.05.2013г.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                                                   № 33</w:t>
      </w:r>
    </w:p>
    <w:p w:rsidR="00D90ABC" w:rsidRDefault="00D90ABC" w:rsidP="00D90ABC">
      <w:pPr>
        <w:pStyle w:val="a3"/>
        <w:rPr>
          <w:b w:val="0"/>
          <w:sz w:val="24"/>
        </w:rPr>
      </w:pPr>
      <w:r>
        <w:rPr>
          <w:b w:val="0"/>
          <w:sz w:val="24"/>
        </w:rPr>
        <w:t>ст-ца  Малотенгинская</w:t>
      </w:r>
    </w:p>
    <w:p w:rsidR="00AA0E2A" w:rsidRDefault="00AA0E2A" w:rsidP="00AA0E2A">
      <w:pPr>
        <w:pStyle w:val="a5"/>
      </w:pPr>
    </w:p>
    <w:p w:rsidR="00A9326B" w:rsidRDefault="00AA0E2A" w:rsidP="00AA0E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Об утверждении административного регламента предоставления </w:t>
      </w:r>
    </w:p>
    <w:p w:rsidR="00A9326B" w:rsidRDefault="00AA0E2A" w:rsidP="00AA0E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муниципальной услуги «Предоставление информации об объектах   </w:t>
      </w:r>
    </w:p>
    <w:p w:rsidR="00A9326B" w:rsidRDefault="00AA0E2A" w:rsidP="00AA0E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движимого   имущества,  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находящихся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 xml:space="preserve">  в муниципальной </w:t>
      </w:r>
    </w:p>
    <w:p w:rsidR="00AA0E2A" w:rsidRDefault="00AA0E2A" w:rsidP="00AA0E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собственности и 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предназн</w:t>
      </w:r>
      <w:r>
        <w:rPr>
          <w:rFonts w:ascii="Times New Roman" w:hAnsi="Times New Roman" w:cs="Times New Roman"/>
          <w:b/>
          <w:bCs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z w:val="28"/>
          <w:szCs w:val="28"/>
        </w:rPr>
        <w:t>ченных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 xml:space="preserve"> для сдачи в аренду»</w:t>
      </w:r>
    </w:p>
    <w:p w:rsidR="00AA0E2A" w:rsidRDefault="00AA0E2A" w:rsidP="00452AF6">
      <w:pPr>
        <w:pStyle w:val="ConsNormal"/>
        <w:ind w:righ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52AF6" w:rsidRDefault="00AA0E2A" w:rsidP="00D90ABC">
      <w:pPr>
        <w:pStyle w:val="1"/>
        <w:spacing w:before="120" w:after="0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Style w:val="fontstyle19"/>
          <w:rFonts w:ascii="Times New Roman" w:hAnsi="Times New Roman" w:cs="Times New Roman"/>
          <w:b w:val="0"/>
          <w:color w:val="000000"/>
          <w:sz w:val="28"/>
          <w:szCs w:val="28"/>
        </w:rPr>
        <w:tab/>
      </w:r>
      <w:proofErr w:type="gramStart"/>
      <w:r>
        <w:rPr>
          <w:rStyle w:val="fontstyle19"/>
          <w:rFonts w:ascii="Times New Roman" w:hAnsi="Times New Roman" w:cs="Times New Roman"/>
          <w:b w:val="0"/>
          <w:color w:val="000000"/>
          <w:sz w:val="28"/>
          <w:szCs w:val="28"/>
        </w:rPr>
        <w:t>На основании Федерального закона от 27 июля 2010 года № 210-ФЗ «Об организации предоставления государственных и муниципальных услуг»,</w:t>
      </w:r>
      <w:r>
        <w:rPr>
          <w:b w:val="0"/>
        </w:rPr>
        <w:t xml:space="preserve"> 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Фед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е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рального закона о</w:t>
      </w:r>
      <w:r w:rsidR="00D90ABC">
        <w:rPr>
          <w:rFonts w:ascii="Times New Roman" w:hAnsi="Times New Roman" w:cs="Times New Roman"/>
          <w:b w:val="0"/>
          <w:color w:val="auto"/>
          <w:sz w:val="28"/>
          <w:szCs w:val="28"/>
        </w:rPr>
        <w:t>т</w:t>
      </w:r>
      <w:r w:rsid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6 октября 2003 года № 131-ФЗ</w:t>
      </w:r>
      <w:r w:rsidR="00452AF6">
        <w:rPr>
          <w:rFonts w:ascii="Times New Roman" w:hAnsi="Times New Roman" w:cs="Times New Roman"/>
          <w:b w:val="0"/>
          <w:color w:val="auto"/>
          <w:sz w:val="28"/>
          <w:szCs w:val="28"/>
        </w:rPr>
        <w:br/>
      </w:r>
      <w:r w:rsidR="00D90ABC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Об общих принципах организации местного самоуп</w:t>
      </w:r>
      <w:r w:rsidR="00D90ABC">
        <w:rPr>
          <w:rFonts w:ascii="Times New Roman" w:hAnsi="Times New Roman" w:cs="Times New Roman"/>
          <w:b w:val="0"/>
          <w:color w:val="auto"/>
          <w:sz w:val="28"/>
          <w:szCs w:val="28"/>
        </w:rPr>
        <w:t>равления в Российской Федерации»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,</w:t>
      </w:r>
      <w:r w:rsidR="00D862F3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руководствуясь постановлением Правительства Российской Фед</w:t>
      </w:r>
      <w:r w:rsidR="00D862F3">
        <w:rPr>
          <w:rFonts w:ascii="Times New Roman" w:hAnsi="Times New Roman" w:cs="Times New Roman"/>
          <w:b w:val="0"/>
          <w:color w:val="auto"/>
          <w:sz w:val="28"/>
          <w:szCs w:val="28"/>
        </w:rPr>
        <w:t>е</w:t>
      </w:r>
      <w:r w:rsidR="00D862F3">
        <w:rPr>
          <w:rFonts w:ascii="Times New Roman" w:hAnsi="Times New Roman" w:cs="Times New Roman"/>
          <w:b w:val="0"/>
          <w:color w:val="auto"/>
          <w:sz w:val="28"/>
          <w:szCs w:val="28"/>
        </w:rPr>
        <w:t>рации от 16 мая 2011 года № 373 «О разработке и утверждении администрати</w:t>
      </w:r>
      <w:r w:rsidR="00D862F3">
        <w:rPr>
          <w:rFonts w:ascii="Times New Roman" w:hAnsi="Times New Roman" w:cs="Times New Roman"/>
          <w:b w:val="0"/>
          <w:color w:val="auto"/>
          <w:sz w:val="28"/>
          <w:szCs w:val="28"/>
        </w:rPr>
        <w:t>в</w:t>
      </w:r>
      <w:r w:rsidR="00D862F3">
        <w:rPr>
          <w:rFonts w:ascii="Times New Roman" w:hAnsi="Times New Roman" w:cs="Times New Roman"/>
          <w:b w:val="0"/>
          <w:color w:val="auto"/>
          <w:sz w:val="28"/>
          <w:szCs w:val="28"/>
        </w:rPr>
        <w:t>ных регламентов исполнения государственных функций и административных регламентов предоставления государственных услуг»</w:t>
      </w:r>
      <w:r w:rsid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, </w:t>
      </w:r>
      <w:proofErr w:type="gramEnd"/>
    </w:p>
    <w:p w:rsidR="00452AF6" w:rsidRDefault="00AA0E2A" w:rsidP="00452AF6">
      <w:pPr>
        <w:pStyle w:val="1"/>
        <w:spacing w:before="120" w:after="0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proofErr w:type="gramStart"/>
      <w:r>
        <w:rPr>
          <w:rFonts w:ascii="Times New Roman" w:hAnsi="Times New Roman" w:cs="Times New Roman"/>
          <w:b w:val="0"/>
          <w:color w:val="auto"/>
          <w:sz w:val="28"/>
          <w:szCs w:val="28"/>
        </w:rPr>
        <w:t>п</w:t>
      </w:r>
      <w:proofErr w:type="gramEnd"/>
      <w:r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о с т а н о в л я ю:</w:t>
      </w:r>
    </w:p>
    <w:p w:rsidR="00452AF6" w:rsidRPr="00452AF6" w:rsidRDefault="00452AF6" w:rsidP="00452AF6">
      <w:pPr>
        <w:spacing w:after="0" w:line="240" w:lineRule="auto"/>
        <w:rPr>
          <w:lang w:eastAsia="ru-RU"/>
        </w:rPr>
      </w:pPr>
    </w:p>
    <w:p w:rsidR="00452AF6" w:rsidRDefault="00452AF6" w:rsidP="00452AF6">
      <w:pPr>
        <w:pStyle w:val="1"/>
        <w:spacing w:before="120" w:after="0"/>
        <w:contextualSpacing/>
        <w:jc w:val="both"/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hAnsi="Times New Roman" w:cs="Times New Roman"/>
          <w:b w:val="0"/>
          <w:color w:val="auto"/>
          <w:sz w:val="28"/>
          <w:szCs w:val="28"/>
        </w:rPr>
        <w:tab/>
      </w:r>
      <w:r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1.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Утвердить </w:t>
      </w:r>
      <w:r w:rsidR="00AA0E2A" w:rsidRPr="00452AF6"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  <w:t>административный регламент предоставления муниципал</w:t>
      </w:r>
      <w:r w:rsidR="00AA0E2A" w:rsidRPr="00452AF6"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  <w:t>ь</w:t>
      </w:r>
      <w:r w:rsidR="00AA0E2A" w:rsidRPr="00452AF6"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  <w:t>ной услуги «Предоставление информации об объектах недвижимого имущ</w:t>
      </w:r>
      <w:r w:rsidR="00AA0E2A" w:rsidRPr="00452AF6"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  <w:t>е</w:t>
      </w:r>
      <w:r w:rsidR="00AA0E2A" w:rsidRPr="00452AF6"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  <w:t>ства, находящихся в муниципальной собственности и предназначенных для сдачи в аренду» (прил</w:t>
      </w:r>
      <w:r w:rsidR="00D862F3" w:rsidRPr="00452AF6"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  <w:t>ожение</w:t>
      </w:r>
      <w:r w:rsidR="00AA0E2A" w:rsidRPr="00452AF6"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  <w:t>).</w:t>
      </w:r>
    </w:p>
    <w:p w:rsidR="00452AF6" w:rsidRPr="00452AF6" w:rsidRDefault="00452AF6" w:rsidP="00452AF6">
      <w:pPr>
        <w:spacing w:after="0" w:line="240" w:lineRule="auto"/>
        <w:rPr>
          <w:lang w:eastAsia="ru-RU"/>
        </w:rPr>
      </w:pPr>
    </w:p>
    <w:p w:rsidR="00452AF6" w:rsidRDefault="00452AF6" w:rsidP="00452AF6">
      <w:pPr>
        <w:pStyle w:val="1"/>
        <w:spacing w:before="120" w:after="0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  <w:tab/>
      </w:r>
      <w:r w:rsidRPr="00452AF6">
        <w:rPr>
          <w:rStyle w:val="fontstyle19"/>
          <w:rFonts w:ascii="Times New Roman" w:hAnsi="Times New Roman" w:cs="Times New Roman"/>
          <w:b w:val="0"/>
          <w:color w:val="auto"/>
          <w:sz w:val="28"/>
          <w:szCs w:val="28"/>
        </w:rPr>
        <w:t>2.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Юристу администрации 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Малотенгинского 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сельского посе</w:t>
      </w:r>
      <w:r w:rsidR="0042035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ления Отра</w:t>
      </w:r>
      <w:r w:rsidR="0042035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д</w:t>
      </w:r>
      <w:r w:rsidR="0042035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ненского  района  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С.В. Сидоренко </w:t>
      </w:r>
      <w:proofErr w:type="gramStart"/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разместить</w:t>
      </w:r>
      <w:proofErr w:type="gramEnd"/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настоящее постановление на официальном сайте администрации 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Малотенгинского 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сельского поселения.</w:t>
      </w:r>
    </w:p>
    <w:p w:rsidR="00452AF6" w:rsidRPr="00452AF6" w:rsidRDefault="00452AF6" w:rsidP="00452AF6">
      <w:pPr>
        <w:spacing w:after="0" w:line="240" w:lineRule="auto"/>
        <w:rPr>
          <w:lang w:eastAsia="ru-RU"/>
        </w:rPr>
      </w:pPr>
    </w:p>
    <w:p w:rsidR="00452AF6" w:rsidRDefault="00452AF6" w:rsidP="00452AF6">
      <w:pPr>
        <w:pStyle w:val="1"/>
        <w:spacing w:before="120" w:after="0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hAnsi="Times New Roman" w:cs="Times New Roman"/>
          <w:b w:val="0"/>
          <w:color w:val="auto"/>
          <w:sz w:val="28"/>
          <w:szCs w:val="28"/>
        </w:rPr>
        <w:tab/>
        <w:t>3.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Постановление администрации Малотенгинского сельского поселения Отрадненского района от  1 марта 2010 года № 7 «Об утверждении администр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а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тивных регламентов предоставления муниципальных услуг администрацией Малотенгинского сельского поселения Отрадненского района», признать утр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а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тившим силу.</w:t>
      </w:r>
    </w:p>
    <w:p w:rsidR="00452AF6" w:rsidRPr="00452AF6" w:rsidRDefault="00452AF6" w:rsidP="00452AF6">
      <w:pPr>
        <w:spacing w:after="0" w:line="240" w:lineRule="auto"/>
        <w:rPr>
          <w:lang w:eastAsia="ru-RU"/>
        </w:rPr>
      </w:pPr>
    </w:p>
    <w:p w:rsidR="00452AF6" w:rsidRDefault="00452AF6" w:rsidP="00452AF6">
      <w:pPr>
        <w:pStyle w:val="1"/>
        <w:spacing w:before="120" w:after="0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hAnsi="Times New Roman" w:cs="Times New Roman"/>
          <w:b w:val="0"/>
          <w:color w:val="auto"/>
          <w:sz w:val="28"/>
          <w:szCs w:val="28"/>
        </w:rPr>
        <w:tab/>
        <w:t xml:space="preserve">4. </w:t>
      </w:r>
      <w:proofErr w:type="gramStart"/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Контроль  за</w:t>
      </w:r>
      <w:proofErr w:type="gramEnd"/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 исполнением настоящего постановления возложить на начальника общего отдела администрации 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Малотенгинского 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сельского посел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е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ния Отрадненского района</w:t>
      </w:r>
      <w:r w:rsidR="00D90ABC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И.П. Иванченко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.</w:t>
      </w:r>
    </w:p>
    <w:p w:rsidR="00452AF6" w:rsidRPr="00452AF6" w:rsidRDefault="00452AF6" w:rsidP="00452AF6">
      <w:pPr>
        <w:spacing w:after="0" w:line="240" w:lineRule="auto"/>
        <w:rPr>
          <w:lang w:eastAsia="ru-RU"/>
        </w:rPr>
      </w:pPr>
    </w:p>
    <w:p w:rsidR="0038725B" w:rsidRPr="00A9326B" w:rsidRDefault="00452AF6" w:rsidP="00A9326B">
      <w:pPr>
        <w:pStyle w:val="1"/>
        <w:spacing w:before="120" w:after="0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hAnsi="Times New Roman" w:cs="Times New Roman"/>
          <w:b w:val="0"/>
          <w:color w:val="auto"/>
          <w:sz w:val="28"/>
          <w:szCs w:val="28"/>
        </w:rPr>
        <w:tab/>
        <w:t>5.</w:t>
      </w:r>
      <w:r w:rsidR="00A9326B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Постановление вступает в силу со дня его официального обнародов</w:t>
      </w:r>
      <w:r w:rsidR="00AA0E2A" w:rsidRPr="00452AF6">
        <w:rPr>
          <w:rFonts w:ascii="Times New Roman" w:hAnsi="Times New Roman" w:cs="Times New Roman"/>
          <w:b w:val="0"/>
          <w:color w:val="auto"/>
          <w:sz w:val="28"/>
          <w:szCs w:val="28"/>
        </w:rPr>
        <w:t>а</w:t>
      </w:r>
      <w:r w:rsidR="00A9326B">
        <w:rPr>
          <w:rFonts w:ascii="Times New Roman" w:hAnsi="Times New Roman" w:cs="Times New Roman"/>
          <w:b w:val="0"/>
          <w:color w:val="auto"/>
          <w:sz w:val="28"/>
          <w:szCs w:val="28"/>
        </w:rPr>
        <w:t>ния</w:t>
      </w:r>
    </w:p>
    <w:p w:rsidR="00D90ABC" w:rsidRDefault="00D90ABC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Глава</w:t>
      </w:r>
      <w:r w:rsidR="008D1B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proofErr w:type="gramStart"/>
      <w:r w:rsidR="008D1B32">
        <w:rPr>
          <w:rFonts w:ascii="Times New Roman" w:hAnsi="Times New Roman" w:cs="Times New Roman"/>
          <w:sz w:val="28"/>
          <w:szCs w:val="28"/>
        </w:rPr>
        <w:t>сельского</w:t>
      </w:r>
      <w:proofErr w:type="gramEnd"/>
      <w:r w:rsidR="008D1B3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D1B32" w:rsidRPr="007425C6" w:rsidRDefault="00D90ABC" w:rsidP="007425C6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D1B32">
        <w:rPr>
          <w:rFonts w:ascii="Times New Roman" w:hAnsi="Times New Roman" w:cs="Times New Roman"/>
          <w:sz w:val="28"/>
          <w:szCs w:val="28"/>
        </w:rPr>
        <w:t>осел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D1B32">
        <w:rPr>
          <w:rFonts w:ascii="Times New Roman" w:hAnsi="Times New Roman" w:cs="Times New Roman"/>
          <w:sz w:val="28"/>
          <w:szCs w:val="28"/>
        </w:rPr>
        <w:t xml:space="preserve">Отрадненского района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</w:t>
      </w:r>
      <w:r w:rsidR="0038725B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</w:rPr>
        <w:t>И.А.</w:t>
      </w:r>
      <w:r w:rsidR="008D1B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ибаева</w:t>
      </w:r>
      <w:r w:rsidR="008D1B32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="007425C6">
        <w:rPr>
          <w:rFonts w:ascii="Times New Roman" w:hAnsi="Times New Roman" w:cs="Times New Roman"/>
          <w:sz w:val="28"/>
          <w:szCs w:val="28"/>
        </w:rPr>
        <w:t xml:space="preserve">                  </w:t>
      </w:r>
    </w:p>
    <w:p w:rsidR="008D1B32" w:rsidRDefault="008D1B32" w:rsidP="00AA0E2A"/>
    <w:p w:rsidR="008D1B32" w:rsidRDefault="008D1B32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tbl>
      <w:tblPr>
        <w:tblpPr w:leftFromText="180" w:rightFromText="180" w:vertAnchor="text" w:horzAnchor="margin" w:tblpY="-292"/>
        <w:tblW w:w="0" w:type="auto"/>
        <w:tblLook w:val="04A0" w:firstRow="1" w:lastRow="0" w:firstColumn="1" w:lastColumn="0" w:noHBand="0" w:noVBand="1"/>
      </w:tblPr>
      <w:tblGrid>
        <w:gridCol w:w="4928"/>
        <w:gridCol w:w="4642"/>
      </w:tblGrid>
      <w:tr w:rsidR="00D90ABC" w:rsidRPr="00F81330" w:rsidTr="00D90ABC">
        <w:tc>
          <w:tcPr>
            <w:tcW w:w="4928" w:type="dxa"/>
            <w:shd w:val="clear" w:color="auto" w:fill="auto"/>
          </w:tcPr>
          <w:p w:rsidR="00D90ABC" w:rsidRPr="00F81330" w:rsidRDefault="00D90ABC" w:rsidP="00D90ABC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2" w:type="dxa"/>
            <w:shd w:val="clear" w:color="auto" w:fill="auto"/>
          </w:tcPr>
          <w:p w:rsidR="00D90ABC" w:rsidRPr="0038725B" w:rsidRDefault="0038725B" w:rsidP="00D90ABC">
            <w:pPr>
              <w:pStyle w:val="a5"/>
              <w:spacing w:line="240" w:lineRule="auto"/>
              <w:contextualSpacing/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                  </w:t>
            </w:r>
            <w:r w:rsidR="00D90ABC" w:rsidRPr="0038725B">
              <w:rPr>
                <w:szCs w:val="28"/>
              </w:rPr>
              <w:t>ПРИЛОЖЕНИЕ</w:t>
            </w:r>
          </w:p>
          <w:p w:rsidR="00D90ABC" w:rsidRPr="0038725B" w:rsidRDefault="00D90ABC" w:rsidP="00D90ABC">
            <w:pPr>
              <w:pStyle w:val="a5"/>
              <w:spacing w:line="240" w:lineRule="auto"/>
              <w:contextualSpacing/>
              <w:rPr>
                <w:szCs w:val="28"/>
              </w:rPr>
            </w:pPr>
          </w:p>
          <w:p w:rsidR="00D90ABC" w:rsidRPr="0038725B" w:rsidRDefault="00D90ABC" w:rsidP="00D90ABC">
            <w:pPr>
              <w:pStyle w:val="a5"/>
              <w:spacing w:line="240" w:lineRule="auto"/>
              <w:contextualSpacing/>
              <w:rPr>
                <w:szCs w:val="28"/>
              </w:rPr>
            </w:pPr>
            <w:r w:rsidRPr="0038725B">
              <w:rPr>
                <w:szCs w:val="28"/>
              </w:rPr>
              <w:t>УТВЕРЖДЕН</w:t>
            </w:r>
          </w:p>
          <w:p w:rsidR="00D90ABC" w:rsidRPr="0038725B" w:rsidRDefault="00D90ABC" w:rsidP="00D90AB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725B">
              <w:rPr>
                <w:rFonts w:ascii="Times New Roman" w:hAnsi="Times New Roman" w:cs="Times New Roman"/>
                <w:sz w:val="28"/>
                <w:szCs w:val="28"/>
              </w:rPr>
              <w:t>постановлением администрации</w:t>
            </w:r>
          </w:p>
          <w:p w:rsidR="00D90ABC" w:rsidRPr="0038725B" w:rsidRDefault="00D90ABC" w:rsidP="00D90AB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725B">
              <w:rPr>
                <w:rFonts w:ascii="Times New Roman" w:hAnsi="Times New Roman" w:cs="Times New Roman"/>
                <w:sz w:val="28"/>
                <w:szCs w:val="28"/>
              </w:rPr>
              <w:t xml:space="preserve">Малотенгинского </w:t>
            </w:r>
            <w:r w:rsidR="0038725B">
              <w:rPr>
                <w:rFonts w:ascii="Times New Roman" w:hAnsi="Times New Roman" w:cs="Times New Roman"/>
                <w:sz w:val="28"/>
                <w:szCs w:val="28"/>
              </w:rPr>
              <w:t>сельского п</w:t>
            </w:r>
            <w:r w:rsidRPr="0038725B">
              <w:rPr>
                <w:rFonts w:ascii="Times New Roman" w:hAnsi="Times New Roman" w:cs="Times New Roman"/>
                <w:sz w:val="28"/>
                <w:szCs w:val="28"/>
              </w:rPr>
              <w:t>осел</w:t>
            </w:r>
            <w:r w:rsidRPr="0038725B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38725B">
              <w:rPr>
                <w:rFonts w:ascii="Times New Roman" w:hAnsi="Times New Roman" w:cs="Times New Roman"/>
                <w:sz w:val="28"/>
                <w:szCs w:val="28"/>
              </w:rPr>
              <w:t>ния</w:t>
            </w:r>
            <w:r w:rsidR="003872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8725B">
              <w:rPr>
                <w:rFonts w:ascii="Times New Roman" w:hAnsi="Times New Roman" w:cs="Times New Roman"/>
                <w:sz w:val="28"/>
                <w:szCs w:val="28"/>
              </w:rPr>
              <w:t>Отрадненского района</w:t>
            </w:r>
          </w:p>
          <w:p w:rsidR="00D90ABC" w:rsidRPr="0038725B" w:rsidRDefault="00A9326B" w:rsidP="00D90AB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24.05.2013г.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№ 33</w:t>
            </w:r>
          </w:p>
          <w:p w:rsidR="00D90ABC" w:rsidRPr="00F81330" w:rsidRDefault="00D90ABC" w:rsidP="00D90ABC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0743B" w:rsidRDefault="0040743B" w:rsidP="00AA0E2A"/>
    <w:p w:rsidR="0038725B" w:rsidRDefault="0038725B" w:rsidP="00AA0E2A"/>
    <w:p w:rsidR="008D1B32" w:rsidRPr="0038725B" w:rsidRDefault="008D1B32" w:rsidP="0038725B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АДМИНИСТРАТИВНЫЙ РЕГЛАМЕНТ</w:t>
      </w:r>
    </w:p>
    <w:p w:rsidR="008D1B32" w:rsidRPr="0038725B" w:rsidRDefault="008D1B32" w:rsidP="0038725B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предоставления муниципальной услуги «Предоставление информации об об</w:t>
      </w:r>
      <w:r w:rsidRPr="0038725B">
        <w:rPr>
          <w:rFonts w:ascii="Times New Roman" w:hAnsi="Times New Roman" w:cs="Times New Roman"/>
          <w:sz w:val="28"/>
          <w:szCs w:val="28"/>
        </w:rPr>
        <w:t>ъ</w:t>
      </w:r>
      <w:r w:rsidRPr="0038725B">
        <w:rPr>
          <w:rFonts w:ascii="Times New Roman" w:hAnsi="Times New Roman" w:cs="Times New Roman"/>
          <w:sz w:val="28"/>
          <w:szCs w:val="28"/>
        </w:rPr>
        <w:t>ектах</w:t>
      </w:r>
      <w:r w:rsidR="0038725B">
        <w:rPr>
          <w:rFonts w:ascii="Times New Roman" w:hAnsi="Times New Roman" w:cs="Times New Roman"/>
          <w:sz w:val="28"/>
          <w:szCs w:val="28"/>
        </w:rPr>
        <w:t xml:space="preserve"> </w:t>
      </w:r>
      <w:r w:rsidRPr="0038725B">
        <w:rPr>
          <w:rFonts w:ascii="Times New Roman" w:hAnsi="Times New Roman" w:cs="Times New Roman"/>
          <w:sz w:val="28"/>
          <w:szCs w:val="28"/>
        </w:rPr>
        <w:t>недвижимого имущества, находящихся в муниципальной собственности и</w:t>
      </w:r>
      <w:r w:rsidR="0038725B">
        <w:rPr>
          <w:rFonts w:ascii="Times New Roman" w:hAnsi="Times New Roman" w:cs="Times New Roman"/>
          <w:sz w:val="28"/>
          <w:szCs w:val="28"/>
        </w:rPr>
        <w:t xml:space="preserve"> </w:t>
      </w:r>
      <w:r w:rsidRPr="0038725B">
        <w:rPr>
          <w:rFonts w:ascii="Times New Roman" w:hAnsi="Times New Roman" w:cs="Times New Roman"/>
          <w:sz w:val="28"/>
          <w:szCs w:val="28"/>
        </w:rPr>
        <w:t>предназначенных для сдачи в аренду».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D1B32" w:rsidRPr="0038725B" w:rsidRDefault="0038725B" w:rsidP="0038725B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ОБЩИЕ ПОЛОЖЕНИЯ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D1B32" w:rsidRPr="0038725B" w:rsidRDefault="0038725B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 w:rsidR="008D1B32" w:rsidRPr="0038725B">
        <w:rPr>
          <w:rFonts w:ascii="Times New Roman" w:hAnsi="Times New Roman" w:cs="Times New Roman"/>
          <w:sz w:val="28"/>
          <w:szCs w:val="28"/>
        </w:rPr>
        <w:t>Предмет регулирования административного регламента предоставл</w:t>
      </w:r>
      <w:r w:rsidR="008D1B32" w:rsidRPr="0038725B">
        <w:rPr>
          <w:rFonts w:ascii="Times New Roman" w:hAnsi="Times New Roman" w:cs="Times New Roman"/>
          <w:sz w:val="28"/>
          <w:szCs w:val="28"/>
        </w:rPr>
        <w:t>е</w:t>
      </w:r>
      <w:r w:rsidR="008D1B32" w:rsidRPr="0038725B">
        <w:rPr>
          <w:rFonts w:ascii="Times New Roman" w:hAnsi="Times New Roman" w:cs="Times New Roman"/>
          <w:sz w:val="28"/>
          <w:szCs w:val="28"/>
        </w:rPr>
        <w:t>ния муниципальной услуги.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Предоставление информации об объектах недвижимого имущества, нах</w:t>
      </w:r>
      <w:r w:rsidRPr="0038725B">
        <w:rPr>
          <w:rFonts w:ascii="Times New Roman" w:hAnsi="Times New Roman" w:cs="Times New Roman"/>
          <w:sz w:val="28"/>
          <w:szCs w:val="28"/>
        </w:rPr>
        <w:t>о</w:t>
      </w:r>
      <w:r w:rsidRPr="0038725B">
        <w:rPr>
          <w:rFonts w:ascii="Times New Roman" w:hAnsi="Times New Roman" w:cs="Times New Roman"/>
          <w:sz w:val="28"/>
          <w:szCs w:val="28"/>
        </w:rPr>
        <w:t>дящихся в муниципальной собственности и предназначенных для сдачи в аре</w:t>
      </w:r>
      <w:r w:rsidRPr="0038725B">
        <w:rPr>
          <w:rFonts w:ascii="Times New Roman" w:hAnsi="Times New Roman" w:cs="Times New Roman"/>
          <w:sz w:val="28"/>
          <w:szCs w:val="28"/>
        </w:rPr>
        <w:t>н</w:t>
      </w:r>
      <w:r w:rsidRPr="0038725B">
        <w:rPr>
          <w:rFonts w:ascii="Times New Roman" w:hAnsi="Times New Roman" w:cs="Times New Roman"/>
          <w:sz w:val="28"/>
          <w:szCs w:val="28"/>
        </w:rPr>
        <w:t>ду.</w:t>
      </w:r>
    </w:p>
    <w:p w:rsidR="008D1B32" w:rsidRPr="0038725B" w:rsidRDefault="0038725B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 Лица, имеющие право на получение муниципальной услуги.</w:t>
      </w:r>
    </w:p>
    <w:p w:rsidR="008D1B32" w:rsidRPr="0038725B" w:rsidRDefault="008D1B32" w:rsidP="0038725B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Заявителями муниципальной услуги (далее – заявители) являются юрид</w:t>
      </w:r>
      <w:r w:rsidRPr="0038725B">
        <w:rPr>
          <w:sz w:val="28"/>
          <w:szCs w:val="28"/>
        </w:rPr>
        <w:t>и</w:t>
      </w:r>
      <w:r w:rsidRPr="0038725B">
        <w:rPr>
          <w:sz w:val="28"/>
          <w:szCs w:val="28"/>
        </w:rPr>
        <w:t>ческие и физические лица, заинтересованные в получении муниципальной услуги. От имени заявителя могут выступать физические и юридические лица, имеющие право в соответствии с законодательством Российской Федерации либо в силу наделения их заявителями в порядке, установленном законодател</w:t>
      </w:r>
      <w:r w:rsidRPr="0038725B">
        <w:rPr>
          <w:sz w:val="28"/>
          <w:szCs w:val="28"/>
        </w:rPr>
        <w:t>ь</w:t>
      </w:r>
      <w:r w:rsidRPr="0038725B">
        <w:rPr>
          <w:sz w:val="28"/>
          <w:szCs w:val="28"/>
        </w:rPr>
        <w:t>ством Российской Федерации, полномочиями выступать от их имени.</w:t>
      </w:r>
    </w:p>
    <w:p w:rsidR="008D1B32" w:rsidRPr="0038725B" w:rsidRDefault="0038725B" w:rsidP="0038725B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3</w:t>
      </w:r>
      <w:r w:rsidR="008D1B32" w:rsidRPr="0038725B">
        <w:rPr>
          <w:sz w:val="28"/>
          <w:szCs w:val="28"/>
        </w:rPr>
        <w:t xml:space="preserve"> Требования к порядку информирования о порядке предоставления муниципальной услуги.</w:t>
      </w:r>
    </w:p>
    <w:p w:rsidR="008D1B32" w:rsidRPr="0038725B" w:rsidRDefault="008D1B32" w:rsidP="0038725B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Информация о местонахождении и графике работы администрации </w:t>
      </w:r>
      <w:r w:rsidR="00D90ABC" w:rsidRPr="0038725B">
        <w:rPr>
          <w:sz w:val="28"/>
          <w:szCs w:val="28"/>
        </w:rPr>
        <w:t>М</w:t>
      </w:r>
      <w:r w:rsidR="00D90ABC" w:rsidRPr="0038725B">
        <w:rPr>
          <w:sz w:val="28"/>
          <w:szCs w:val="28"/>
        </w:rPr>
        <w:t>а</w:t>
      </w:r>
      <w:r w:rsidR="00D90ABC" w:rsidRPr="0038725B">
        <w:rPr>
          <w:sz w:val="28"/>
          <w:szCs w:val="28"/>
        </w:rPr>
        <w:t xml:space="preserve">лотенгинского </w:t>
      </w:r>
      <w:r w:rsidRPr="0038725B">
        <w:rPr>
          <w:sz w:val="28"/>
          <w:szCs w:val="28"/>
        </w:rPr>
        <w:t>сельского поселения Отрадненского района:</w:t>
      </w:r>
    </w:p>
    <w:p w:rsidR="00D90ABC" w:rsidRPr="00F81330" w:rsidRDefault="00D90ABC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8"/>
        <w:gridCol w:w="5322"/>
      </w:tblGrid>
      <w:tr w:rsidR="008D1B32" w:rsidRPr="00F81330" w:rsidTr="0038725B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</w:pPr>
            <w:r w:rsidRPr="00F81330">
              <w:t>Наименование</w:t>
            </w:r>
          </w:p>
        </w:tc>
        <w:tc>
          <w:tcPr>
            <w:tcW w:w="5322" w:type="dxa"/>
            <w:shd w:val="clear" w:color="auto" w:fill="auto"/>
          </w:tcPr>
          <w:p w:rsidR="008D1B32" w:rsidRDefault="008D1B32" w:rsidP="0038725B">
            <w:pPr>
              <w:pStyle w:val="ad"/>
              <w:shd w:val="clear" w:color="auto" w:fill="FFFFFF"/>
              <w:spacing w:before="0" w:beforeAutospacing="0" w:after="0" w:afterAutospacing="0"/>
              <w:ind w:firstLine="5"/>
              <w:contextualSpacing/>
            </w:pPr>
            <w:r w:rsidRPr="00F81330">
              <w:t xml:space="preserve">администрация </w:t>
            </w:r>
            <w:r w:rsidR="00D90ABC">
              <w:t xml:space="preserve">Малотенгинского </w:t>
            </w:r>
            <w:proofErr w:type="gramStart"/>
            <w:r w:rsidRPr="00F81330">
              <w:t>сельского</w:t>
            </w:r>
            <w:proofErr w:type="gramEnd"/>
          </w:p>
          <w:p w:rsidR="008D1B32" w:rsidRPr="00F81330" w:rsidRDefault="008D1B32" w:rsidP="0038725B">
            <w:pPr>
              <w:pStyle w:val="ad"/>
              <w:shd w:val="clear" w:color="auto" w:fill="FFFFFF"/>
              <w:spacing w:before="0" w:beforeAutospacing="0" w:after="0" w:afterAutospacing="0"/>
              <w:ind w:firstLine="5"/>
              <w:contextualSpacing/>
            </w:pPr>
            <w:r w:rsidRPr="00F81330">
              <w:t>поселения Отрадненского района</w:t>
            </w:r>
          </w:p>
        </w:tc>
      </w:tr>
      <w:tr w:rsidR="008D1B32" w:rsidRPr="00F81330" w:rsidTr="0038725B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</w:pPr>
            <w:r w:rsidRPr="00F81330">
              <w:t>Адрес</w:t>
            </w:r>
          </w:p>
        </w:tc>
        <w:tc>
          <w:tcPr>
            <w:tcW w:w="5322" w:type="dxa"/>
            <w:shd w:val="clear" w:color="auto" w:fill="auto"/>
          </w:tcPr>
          <w:p w:rsidR="008D1B32" w:rsidRPr="00F81330" w:rsidRDefault="00D90ABC" w:rsidP="00D90ABC">
            <w:pPr>
              <w:pStyle w:val="ad"/>
              <w:spacing w:before="0" w:beforeAutospacing="0" w:after="0" w:afterAutospacing="0"/>
              <w:contextualSpacing/>
              <w:jc w:val="both"/>
            </w:pPr>
            <w:r>
              <w:t xml:space="preserve">352270 </w:t>
            </w:r>
            <w:r w:rsidR="008D1B32" w:rsidRPr="00F81330">
              <w:t xml:space="preserve">Краснодарский край Отрадненский район ст-ца </w:t>
            </w:r>
            <w:r>
              <w:t>Малотенгинская переулок Советский 5</w:t>
            </w:r>
          </w:p>
        </w:tc>
      </w:tr>
      <w:tr w:rsidR="008D1B32" w:rsidRPr="00F81330" w:rsidTr="0038725B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</w:pPr>
            <w:r w:rsidRPr="00F81330">
              <w:t>Контактный телефон</w:t>
            </w:r>
          </w:p>
        </w:tc>
        <w:tc>
          <w:tcPr>
            <w:tcW w:w="5322" w:type="dxa"/>
            <w:shd w:val="clear" w:color="auto" w:fill="auto"/>
          </w:tcPr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t xml:space="preserve">8 (86144) </w:t>
            </w:r>
            <w:r w:rsidR="00D90ABC">
              <w:t>96121</w:t>
            </w:r>
          </w:p>
        </w:tc>
      </w:tr>
      <w:tr w:rsidR="008D1B32" w:rsidRPr="00F81330" w:rsidTr="0038725B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</w:pPr>
            <w:r w:rsidRPr="00F81330">
              <w:t>Номер телефона для предварительной записи</w:t>
            </w:r>
          </w:p>
        </w:tc>
        <w:tc>
          <w:tcPr>
            <w:tcW w:w="5322" w:type="dxa"/>
            <w:shd w:val="clear" w:color="auto" w:fill="auto"/>
          </w:tcPr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t>8 (86144) 9</w:t>
            </w:r>
            <w:r w:rsidR="00D90ABC">
              <w:t>6121</w:t>
            </w:r>
          </w:p>
        </w:tc>
      </w:tr>
      <w:tr w:rsidR="008D1B32" w:rsidRPr="00F81330" w:rsidTr="0038725B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</w:pPr>
            <w:r w:rsidRPr="00F81330">
              <w:t xml:space="preserve">Адрес официального сайта </w:t>
            </w:r>
          </w:p>
        </w:tc>
        <w:tc>
          <w:tcPr>
            <w:tcW w:w="5322" w:type="dxa"/>
            <w:shd w:val="clear" w:color="auto" w:fill="auto"/>
          </w:tcPr>
          <w:p w:rsidR="008D1B32" w:rsidRPr="00F81330" w:rsidRDefault="008D1B32" w:rsidP="00D90ABC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38725B">
              <w:t xml:space="preserve">http: </w:t>
            </w:r>
            <w:hyperlink r:id="rId6" w:history="1">
              <w:r w:rsidR="00D90ABC" w:rsidRPr="0038725B">
                <w:rPr>
                  <w:rStyle w:val="ac"/>
                  <w:color w:val="auto"/>
                  <w:u w:val="none"/>
                  <w:lang w:val="en-US"/>
                </w:rPr>
                <w:t>www</w:t>
              </w:r>
              <w:r w:rsidR="00D90ABC" w:rsidRPr="0038725B">
                <w:rPr>
                  <w:rStyle w:val="ac"/>
                  <w:color w:val="auto"/>
                  <w:u w:val="none"/>
                </w:rPr>
                <w:t>.</w:t>
              </w:r>
              <w:r w:rsidR="00D90ABC" w:rsidRPr="0038725B">
                <w:rPr>
                  <w:rStyle w:val="ac"/>
                  <w:color w:val="auto"/>
                  <w:u w:val="none"/>
                  <w:lang w:val="en-US"/>
                </w:rPr>
                <w:t>malotenginskaya</w:t>
              </w:r>
              <w:r w:rsidR="00D90ABC" w:rsidRPr="0038725B">
                <w:rPr>
                  <w:rStyle w:val="ac"/>
                  <w:color w:val="auto"/>
                  <w:u w:val="none"/>
                </w:rPr>
                <w:t>.ru</w:t>
              </w:r>
            </w:hyperlink>
            <w:r w:rsidRPr="00F81330">
              <w:rPr>
                <w:u w:val="single"/>
              </w:rPr>
              <w:t>.</w:t>
            </w:r>
          </w:p>
        </w:tc>
      </w:tr>
      <w:tr w:rsidR="008D1B32" w:rsidRPr="00F81330" w:rsidTr="0038725B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</w:pPr>
            <w:r w:rsidRPr="00F81330">
              <w:t xml:space="preserve">Электронный адрес </w:t>
            </w:r>
          </w:p>
        </w:tc>
        <w:tc>
          <w:tcPr>
            <w:tcW w:w="5322" w:type="dxa"/>
            <w:shd w:val="clear" w:color="auto" w:fill="auto"/>
          </w:tcPr>
          <w:p w:rsidR="008D1B32" w:rsidRPr="00D90ABC" w:rsidRDefault="008D1B32" w:rsidP="00D90ABC">
            <w:pPr>
              <w:pStyle w:val="ad"/>
              <w:spacing w:before="0" w:beforeAutospacing="0" w:after="0" w:afterAutospacing="0"/>
              <w:contextualSpacing/>
              <w:jc w:val="both"/>
            </w:pPr>
            <w:proofErr w:type="spellStart"/>
            <w:r w:rsidRPr="00F81330">
              <w:rPr>
                <w:lang w:val="en-US"/>
              </w:rPr>
              <w:t>adm</w:t>
            </w:r>
            <w:proofErr w:type="spellEnd"/>
            <w:r w:rsidRPr="00D90ABC">
              <w:t>-</w:t>
            </w:r>
            <w:proofErr w:type="spellStart"/>
            <w:r w:rsidR="00D90ABC">
              <w:rPr>
                <w:lang w:val="en-US"/>
              </w:rPr>
              <w:t>malotenginskaya@yandex</w:t>
            </w:r>
            <w:proofErr w:type="spellEnd"/>
            <w:r w:rsidRPr="00D90ABC">
              <w:t>.</w:t>
            </w:r>
            <w:proofErr w:type="spellStart"/>
            <w:r w:rsidRPr="00F81330">
              <w:rPr>
                <w:lang w:val="en-US"/>
              </w:rPr>
              <w:t>ru</w:t>
            </w:r>
            <w:proofErr w:type="spellEnd"/>
          </w:p>
        </w:tc>
      </w:tr>
      <w:tr w:rsidR="008D1B32" w:rsidRPr="00F81330" w:rsidTr="0038725B">
        <w:trPr>
          <w:trHeight w:val="687"/>
        </w:trPr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</w:pPr>
            <w:r w:rsidRPr="00F81330">
              <w:t xml:space="preserve">Режим работы </w:t>
            </w:r>
          </w:p>
        </w:tc>
        <w:tc>
          <w:tcPr>
            <w:tcW w:w="5322" w:type="dxa"/>
            <w:shd w:val="clear" w:color="auto" w:fill="auto"/>
          </w:tcPr>
          <w:p w:rsidR="008D1B32" w:rsidRDefault="008D1B32" w:rsidP="0038725B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t xml:space="preserve">Понедельник -  </w:t>
            </w:r>
            <w:r w:rsidR="00D90ABC">
              <w:t>четверг</w:t>
            </w:r>
            <w:r w:rsidRPr="00F81330">
              <w:t>: 08.00 – 17.00;</w:t>
            </w:r>
          </w:p>
          <w:p w:rsidR="00D90ABC" w:rsidRPr="00F81330" w:rsidRDefault="00D90ABC" w:rsidP="0038725B">
            <w:pPr>
              <w:pStyle w:val="ad"/>
              <w:spacing w:before="0" w:beforeAutospacing="0" w:after="0" w:afterAutospacing="0"/>
              <w:contextualSpacing/>
              <w:jc w:val="both"/>
            </w:pPr>
            <w:r>
              <w:t>Пятница: 08.00 – 16.00;</w:t>
            </w:r>
          </w:p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t>Суббота, воскресенье – выходные дни;</w:t>
            </w:r>
          </w:p>
          <w:p w:rsidR="008D1B32" w:rsidRPr="00F81330" w:rsidRDefault="008D1B32" w:rsidP="0038725B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lastRenderedPageBreak/>
              <w:t>Перерыв: 12.00 – 13.00</w:t>
            </w:r>
          </w:p>
        </w:tc>
      </w:tr>
    </w:tbl>
    <w:p w:rsidR="006706CC" w:rsidRDefault="006706CC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38725B" w:rsidRDefault="008D1B32" w:rsidP="0038725B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Порядок получения заявителями информации по вопросам предоставл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ния муниципальной услуги осуществляется в форме:</w:t>
      </w:r>
    </w:p>
    <w:p w:rsidR="008D1B32" w:rsidRPr="0038725B" w:rsidRDefault="008D1B32" w:rsidP="0038725B">
      <w:pPr>
        <w:pStyle w:val="ad"/>
        <w:numPr>
          <w:ilvl w:val="0"/>
          <w:numId w:val="6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непосредственного общения заявителей (при личном обращении или по телефону) с должностным лицом, ответственным за предоставление муниц</w:t>
      </w:r>
      <w:r w:rsidRPr="0038725B">
        <w:rPr>
          <w:sz w:val="28"/>
          <w:szCs w:val="28"/>
        </w:rPr>
        <w:t>и</w:t>
      </w:r>
      <w:r w:rsidRPr="0038725B">
        <w:rPr>
          <w:sz w:val="28"/>
          <w:szCs w:val="28"/>
        </w:rPr>
        <w:t>пальной услуги;</w:t>
      </w:r>
    </w:p>
    <w:p w:rsidR="008D1B32" w:rsidRPr="0038725B" w:rsidRDefault="008D1B32" w:rsidP="0038725B">
      <w:pPr>
        <w:pStyle w:val="ad"/>
        <w:numPr>
          <w:ilvl w:val="0"/>
          <w:numId w:val="6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информационных материалов, которые размещаются на официальном сайте </w:t>
      </w:r>
      <w:r w:rsidR="00D90ABC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  в сети И</w:t>
      </w:r>
      <w:r w:rsidRPr="0038725B">
        <w:rPr>
          <w:sz w:val="28"/>
          <w:szCs w:val="28"/>
        </w:rPr>
        <w:t>н</w:t>
      </w:r>
      <w:r w:rsidRPr="0038725B">
        <w:rPr>
          <w:sz w:val="28"/>
          <w:szCs w:val="28"/>
        </w:rPr>
        <w:t xml:space="preserve">тернет </w:t>
      </w:r>
      <w:r w:rsidR="0038725B">
        <w:rPr>
          <w:sz w:val="28"/>
          <w:szCs w:val="28"/>
        </w:rPr>
        <w:t xml:space="preserve"> </w:t>
      </w:r>
      <w:r w:rsidRPr="0038725B">
        <w:rPr>
          <w:sz w:val="28"/>
          <w:szCs w:val="28"/>
        </w:rPr>
        <w:t xml:space="preserve">http: </w:t>
      </w:r>
      <w:hyperlink r:id="rId7" w:history="1">
        <w:r w:rsidR="00D90ABC" w:rsidRPr="0038725B">
          <w:rPr>
            <w:rStyle w:val="ac"/>
            <w:color w:val="auto"/>
            <w:sz w:val="28"/>
            <w:szCs w:val="28"/>
            <w:u w:val="none"/>
            <w:lang w:val="en-US"/>
          </w:rPr>
          <w:t>www</w:t>
        </w:r>
        <w:r w:rsidR="00D90ABC" w:rsidRPr="0038725B">
          <w:rPr>
            <w:rStyle w:val="ac"/>
            <w:color w:val="auto"/>
            <w:sz w:val="28"/>
            <w:szCs w:val="28"/>
            <w:u w:val="none"/>
          </w:rPr>
          <w:t>.malotenginskaya.ru</w:t>
        </w:r>
      </w:hyperlink>
      <w:r w:rsidRPr="0038725B">
        <w:rPr>
          <w:sz w:val="28"/>
          <w:szCs w:val="28"/>
          <w:u w:val="single"/>
        </w:rPr>
        <w:t>.</w:t>
      </w:r>
    </w:p>
    <w:p w:rsidR="008D1B32" w:rsidRPr="0038725B" w:rsidRDefault="008D1B32" w:rsidP="0038725B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proofErr w:type="gramStart"/>
      <w:r w:rsidRPr="0038725B">
        <w:rPr>
          <w:sz w:val="28"/>
          <w:szCs w:val="28"/>
        </w:rPr>
        <w:t xml:space="preserve">Административный регламент размещен на официальном сайте </w:t>
      </w:r>
      <w:r w:rsidR="000734C3" w:rsidRPr="0038725B">
        <w:rPr>
          <w:sz w:val="28"/>
          <w:szCs w:val="28"/>
        </w:rPr>
        <w:t>Малоте</w:t>
      </w:r>
      <w:r w:rsidR="000734C3" w:rsidRPr="0038725B">
        <w:rPr>
          <w:sz w:val="28"/>
          <w:szCs w:val="28"/>
        </w:rPr>
        <w:t>н</w:t>
      </w:r>
      <w:r w:rsidR="000734C3" w:rsidRPr="0038725B">
        <w:rPr>
          <w:sz w:val="28"/>
          <w:szCs w:val="28"/>
        </w:rPr>
        <w:t xml:space="preserve">гинского </w:t>
      </w:r>
      <w:r w:rsidRPr="0038725B">
        <w:rPr>
          <w:sz w:val="28"/>
          <w:szCs w:val="28"/>
        </w:rPr>
        <w:t xml:space="preserve">сельского поселения Отрадненского района: http: </w:t>
      </w:r>
      <w:hyperlink w:history="1">
        <w:r w:rsidR="000734C3" w:rsidRPr="0038725B">
          <w:rPr>
            <w:rStyle w:val="ac"/>
            <w:color w:val="auto"/>
            <w:sz w:val="28"/>
            <w:szCs w:val="28"/>
            <w:u w:val="none"/>
            <w:lang w:val="en-US"/>
          </w:rPr>
          <w:t>www</w:t>
        </w:r>
        <w:r w:rsidR="000734C3" w:rsidRPr="0038725B">
          <w:rPr>
            <w:rStyle w:val="ac"/>
            <w:color w:val="auto"/>
            <w:sz w:val="28"/>
            <w:szCs w:val="28"/>
            <w:u w:val="none"/>
          </w:rPr>
          <w:t>.malotenginskaya. ru</w:t>
        </w:r>
      </w:hyperlink>
      <w:r w:rsidRPr="0038725B">
        <w:rPr>
          <w:sz w:val="28"/>
          <w:szCs w:val="28"/>
          <w:u w:val="single"/>
        </w:rPr>
        <w:t>.</w:t>
      </w:r>
      <w:r w:rsidRPr="0038725B">
        <w:rPr>
          <w:sz w:val="28"/>
          <w:szCs w:val="28"/>
        </w:rPr>
        <w:t xml:space="preserve"> Информацию по процедуре предоставления муниц</w:t>
      </w:r>
      <w:r w:rsidRPr="0038725B">
        <w:rPr>
          <w:sz w:val="28"/>
          <w:szCs w:val="28"/>
        </w:rPr>
        <w:t>и</w:t>
      </w:r>
      <w:r w:rsidRPr="0038725B">
        <w:rPr>
          <w:sz w:val="28"/>
          <w:szCs w:val="28"/>
        </w:rPr>
        <w:t xml:space="preserve">пальной услуги можно получить у должностного лица администрации </w:t>
      </w:r>
      <w:r w:rsidR="000734C3" w:rsidRPr="0038725B">
        <w:rPr>
          <w:sz w:val="28"/>
          <w:szCs w:val="28"/>
        </w:rPr>
        <w:t>Мал</w:t>
      </w:r>
      <w:r w:rsidR="000734C3" w:rsidRPr="0038725B">
        <w:rPr>
          <w:sz w:val="28"/>
          <w:szCs w:val="28"/>
        </w:rPr>
        <w:t>о</w:t>
      </w:r>
      <w:r w:rsidR="000734C3" w:rsidRPr="0038725B">
        <w:rPr>
          <w:sz w:val="28"/>
          <w:szCs w:val="28"/>
        </w:rPr>
        <w:t xml:space="preserve">тенгинского </w:t>
      </w:r>
      <w:r w:rsidRPr="0038725B">
        <w:rPr>
          <w:sz w:val="28"/>
          <w:szCs w:val="28"/>
        </w:rPr>
        <w:t xml:space="preserve">сельского поселения Отрадненского района, ответственного за предоставление муниципальной услуги, в том числе по телефону, на личном приеме, а также на сайте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.</w:t>
      </w:r>
      <w:proofErr w:type="gramEnd"/>
    </w:p>
    <w:p w:rsidR="008D1B32" w:rsidRPr="0038725B" w:rsidRDefault="008D1B32" w:rsidP="0038725B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Должностное лицо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, ответственное за предоставление муниципальной усл</w:t>
      </w:r>
      <w:r w:rsidRPr="0038725B">
        <w:rPr>
          <w:sz w:val="28"/>
          <w:szCs w:val="28"/>
        </w:rPr>
        <w:t>у</w:t>
      </w:r>
      <w:r w:rsidRPr="0038725B">
        <w:rPr>
          <w:sz w:val="28"/>
          <w:szCs w:val="28"/>
        </w:rPr>
        <w:t>ги осуществляет информирование по следующим направлениям:</w:t>
      </w:r>
    </w:p>
    <w:p w:rsidR="008D1B32" w:rsidRPr="0038725B" w:rsidRDefault="008D1B32" w:rsidP="0038725B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 способах получения информации по предоставлению муниципальной услуги;</w:t>
      </w:r>
    </w:p>
    <w:p w:rsidR="008D1B32" w:rsidRPr="0038725B" w:rsidRDefault="008D1B32" w:rsidP="0038725B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 местонахождении и графике работы администрации</w:t>
      </w:r>
      <w:r w:rsidR="000734C3" w:rsidRPr="0038725B">
        <w:rPr>
          <w:sz w:val="28"/>
          <w:szCs w:val="28"/>
        </w:rPr>
        <w:t xml:space="preserve"> Малотенгинского</w:t>
      </w:r>
      <w:r w:rsidRPr="0038725B">
        <w:rPr>
          <w:sz w:val="28"/>
          <w:szCs w:val="28"/>
        </w:rPr>
        <w:t xml:space="preserve"> сельского поселения Отрадненского района;</w:t>
      </w:r>
    </w:p>
    <w:p w:rsidR="008D1B32" w:rsidRPr="0038725B" w:rsidRDefault="008D1B32" w:rsidP="0038725B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о справочных телефонах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селения Отрадненского района;</w:t>
      </w:r>
    </w:p>
    <w:p w:rsidR="008D1B32" w:rsidRPr="0038725B" w:rsidRDefault="008D1B32" w:rsidP="0038725B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об адресе официального сайта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</w:t>
      </w:r>
      <w:r w:rsidRPr="0038725B">
        <w:rPr>
          <w:sz w:val="28"/>
          <w:szCs w:val="28"/>
        </w:rPr>
        <w:t>т</w:t>
      </w:r>
      <w:r w:rsidRPr="0038725B">
        <w:rPr>
          <w:sz w:val="28"/>
          <w:szCs w:val="28"/>
        </w:rPr>
        <w:t xml:space="preserve">радненского района в сети Интернет, адресе электронной почты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;</w:t>
      </w:r>
    </w:p>
    <w:p w:rsidR="008D1B32" w:rsidRPr="0038725B" w:rsidRDefault="008D1B32" w:rsidP="0038725B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 порядке получения информации заявителями по вопросам предоставл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ния муниципальной услуги, в том числе о ходе предоставления муниципальной услуги;</w:t>
      </w:r>
    </w:p>
    <w:p w:rsidR="008D1B32" w:rsidRPr="0038725B" w:rsidRDefault="008D1B32" w:rsidP="0038725B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 порядке, форме и месте размещения указанной в настоящем подпункте информации.</w:t>
      </w:r>
    </w:p>
    <w:p w:rsidR="008D1B32" w:rsidRPr="0038725B" w:rsidRDefault="008D1B32" w:rsidP="0038725B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D1B32" w:rsidRPr="0038725B" w:rsidRDefault="008D1B32" w:rsidP="0038725B">
      <w:pPr>
        <w:shd w:val="clear" w:color="auto" w:fill="FFFFFF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2. СТАНДАРТ</w:t>
      </w:r>
    </w:p>
    <w:p w:rsidR="008D1B32" w:rsidRPr="0038725B" w:rsidRDefault="008D1B32" w:rsidP="0038725B">
      <w:pPr>
        <w:shd w:val="clear" w:color="auto" w:fill="FFFFFF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ПРЕДОСТАВЛЕНИЯ МУНИЦИПАЛЬ</w:t>
      </w:r>
      <w:r w:rsidR="0038725B">
        <w:rPr>
          <w:rFonts w:ascii="Times New Roman" w:hAnsi="Times New Roman" w:cs="Times New Roman"/>
          <w:sz w:val="28"/>
          <w:szCs w:val="28"/>
        </w:rPr>
        <w:t>НОЙ УСЛУГИ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8D1B32" w:rsidRPr="0038725B" w:rsidRDefault="0038725B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 Наименование муниципальной услуги.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«Предоставление информации об объектах недвижимого имущества, находящихся в муниципальной собственности и предназначенных для сдачи в аренду» (далее – муниципальная услуга).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D1B32" w:rsidRPr="0038725B" w:rsidRDefault="0038725B" w:rsidP="0038725B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2.2 </w:t>
      </w:r>
      <w:r w:rsidR="008D1B32" w:rsidRPr="0038725B">
        <w:rPr>
          <w:rFonts w:ascii="Times New Roman" w:hAnsi="Times New Roman" w:cs="Times New Roman"/>
          <w:sz w:val="28"/>
          <w:szCs w:val="28"/>
        </w:rPr>
        <w:t>Наименование муниципального органа, предоставляющего муниц</w:t>
      </w:r>
      <w:r w:rsidR="008D1B32" w:rsidRPr="0038725B">
        <w:rPr>
          <w:rFonts w:ascii="Times New Roman" w:hAnsi="Times New Roman" w:cs="Times New Roman"/>
          <w:sz w:val="28"/>
          <w:szCs w:val="28"/>
        </w:rPr>
        <w:t>и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пальную услугу. 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Предоставление муниципальной услуги осуществляется юристом адм</w:t>
      </w:r>
      <w:r w:rsidRPr="0038725B">
        <w:rPr>
          <w:rFonts w:ascii="Times New Roman" w:hAnsi="Times New Roman" w:cs="Times New Roman"/>
          <w:sz w:val="28"/>
          <w:szCs w:val="28"/>
        </w:rPr>
        <w:t>и</w:t>
      </w:r>
      <w:r w:rsidRPr="0038725B">
        <w:rPr>
          <w:rFonts w:ascii="Times New Roman" w:hAnsi="Times New Roman" w:cs="Times New Roman"/>
          <w:sz w:val="28"/>
          <w:szCs w:val="28"/>
        </w:rPr>
        <w:t xml:space="preserve">нистрации </w:t>
      </w:r>
      <w:r w:rsidR="000734C3" w:rsidRPr="0038725B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Pr="0038725B">
        <w:rPr>
          <w:rFonts w:ascii="Times New Roman" w:hAnsi="Times New Roman" w:cs="Times New Roman"/>
          <w:sz w:val="28"/>
          <w:szCs w:val="28"/>
        </w:rPr>
        <w:t xml:space="preserve">сельского поселения Отрадненского района. </w:t>
      </w:r>
    </w:p>
    <w:p w:rsidR="008D1B32" w:rsidRPr="0038725B" w:rsidRDefault="0038725B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 Результат предоставления муниципальной услуги.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Конечным результатом предоставления муниципальной услуги является:</w:t>
      </w:r>
    </w:p>
    <w:p w:rsidR="008D1B32" w:rsidRPr="0038725B" w:rsidRDefault="0038725B" w:rsidP="0038725B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3.1 </w:t>
      </w:r>
      <w:r w:rsidR="008D1B32" w:rsidRPr="0038725B">
        <w:rPr>
          <w:sz w:val="28"/>
          <w:szCs w:val="28"/>
        </w:rPr>
        <w:t>Предоставление информации об объектах недвижимого имущества, находящихся в муниципальной собственности и предназначенных для сдачи в аренду (далее - информация) в следующем объеме:</w:t>
      </w:r>
    </w:p>
    <w:p w:rsidR="008D1B32" w:rsidRPr="0038725B" w:rsidRDefault="008D1B32" w:rsidP="0038725B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наименование;</w:t>
      </w:r>
    </w:p>
    <w:p w:rsidR="008D1B32" w:rsidRPr="0038725B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адрес;</w:t>
      </w:r>
    </w:p>
    <w:p w:rsidR="008D1B32" w:rsidRPr="0038725B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функциональное назначение;</w:t>
      </w:r>
    </w:p>
    <w:p w:rsidR="008D1B32" w:rsidRPr="0038725B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перечень номеров помещений (при наличии);</w:t>
      </w:r>
    </w:p>
    <w:p w:rsidR="008D1B32" w:rsidRPr="0038725B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площадь, предназначенная для сдачи в аренду;</w:t>
      </w:r>
    </w:p>
    <w:p w:rsidR="008D1B32" w:rsidRPr="0038725B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наличие обременений.</w:t>
      </w:r>
    </w:p>
    <w:p w:rsidR="008D1B32" w:rsidRPr="0038725B" w:rsidRDefault="0038725B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.2 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 Мотивированное решение об отказе в предоставлении информации об объектах недвижимого имущества, находящихся в муниципальной со</w:t>
      </w:r>
      <w:r w:rsidR="008D1B32" w:rsidRPr="0038725B">
        <w:rPr>
          <w:rFonts w:ascii="Times New Roman" w:hAnsi="Times New Roman" w:cs="Times New Roman"/>
          <w:sz w:val="28"/>
          <w:szCs w:val="28"/>
        </w:rPr>
        <w:t>б</w:t>
      </w:r>
      <w:r w:rsidR="008D1B32" w:rsidRPr="0038725B">
        <w:rPr>
          <w:rFonts w:ascii="Times New Roman" w:hAnsi="Times New Roman" w:cs="Times New Roman"/>
          <w:sz w:val="28"/>
          <w:szCs w:val="28"/>
        </w:rPr>
        <w:t>ственности и предназначенных для сдачи в аренду.</w:t>
      </w:r>
    </w:p>
    <w:p w:rsidR="008D1B32" w:rsidRPr="0038725B" w:rsidRDefault="0038725B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4 </w:t>
      </w:r>
      <w:r w:rsidR="008D1B32" w:rsidRPr="0038725B">
        <w:rPr>
          <w:sz w:val="28"/>
          <w:szCs w:val="28"/>
        </w:rPr>
        <w:t>Срок регистрации запроса заявителя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Срок регистрации запроса заявителя не должен превышать более одного дня.</w:t>
      </w:r>
    </w:p>
    <w:p w:rsidR="008D1B32" w:rsidRPr="0038725B" w:rsidRDefault="0038725B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5 </w:t>
      </w:r>
      <w:r w:rsidR="008D1B32" w:rsidRPr="0038725B">
        <w:rPr>
          <w:sz w:val="28"/>
          <w:szCs w:val="28"/>
        </w:rPr>
        <w:t>Срок предоставления муниципальной услуги.</w:t>
      </w:r>
    </w:p>
    <w:p w:rsidR="008D1B32" w:rsidRPr="0038725B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бщий срок предоставления муниципальной услуги по подготовке и</w:t>
      </w:r>
      <w:r w:rsidRPr="0038725B">
        <w:rPr>
          <w:sz w:val="28"/>
          <w:szCs w:val="28"/>
        </w:rPr>
        <w:t>н</w:t>
      </w:r>
      <w:r w:rsidRPr="0038725B">
        <w:rPr>
          <w:sz w:val="28"/>
          <w:szCs w:val="28"/>
        </w:rPr>
        <w:t>формации  об объектах  недвижимого имущества, находящихся в муниципал</w:t>
      </w:r>
      <w:r w:rsidRPr="0038725B">
        <w:rPr>
          <w:sz w:val="28"/>
          <w:szCs w:val="28"/>
        </w:rPr>
        <w:t>ь</w:t>
      </w:r>
      <w:r w:rsidRPr="0038725B">
        <w:rPr>
          <w:sz w:val="28"/>
          <w:szCs w:val="28"/>
        </w:rPr>
        <w:t>ной собственности и предназначенных для сдачи в аренду составляет не более 30 дней со дня регистрации запроса заявителя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2</w:t>
      </w:r>
      <w:r w:rsidR="0038725B">
        <w:rPr>
          <w:sz w:val="28"/>
          <w:szCs w:val="28"/>
        </w:rPr>
        <w:t>.6</w:t>
      </w:r>
      <w:r w:rsidRPr="0038725B">
        <w:rPr>
          <w:sz w:val="28"/>
          <w:szCs w:val="28"/>
        </w:rPr>
        <w:t> Правовые основания для предоставления муниципальной услуг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Предоставление муниципальной услуги осуществляется в соответствии </w:t>
      </w:r>
      <w:proofErr w:type="gramStart"/>
      <w:r w:rsidRPr="0038725B">
        <w:rPr>
          <w:sz w:val="28"/>
          <w:szCs w:val="28"/>
        </w:rPr>
        <w:t>с</w:t>
      </w:r>
      <w:proofErr w:type="gramEnd"/>
      <w:r w:rsidRPr="0038725B">
        <w:rPr>
          <w:sz w:val="28"/>
          <w:szCs w:val="28"/>
        </w:rPr>
        <w:t>:</w:t>
      </w:r>
    </w:p>
    <w:p w:rsidR="008D1B32" w:rsidRPr="0038725B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Конституцией Российской Федерации;</w:t>
      </w:r>
    </w:p>
    <w:p w:rsidR="008D1B32" w:rsidRPr="0038725B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Гражданским кодексом Российской Федерации;</w:t>
      </w:r>
    </w:p>
    <w:p w:rsidR="008D1B32" w:rsidRPr="0038725B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Федеральным законом от 6 октября 2003 года № 131-ФЗ "Об общих принципах организации местного самоуправления в Российской Федерации"</w:t>
      </w:r>
    </w:p>
    <w:p w:rsidR="008D1B32" w:rsidRPr="0038725B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Федеральным законом  от 2 мая 2006 года № 59-ФЗ «О порядке рассмо</w:t>
      </w:r>
      <w:r w:rsidRPr="0038725B">
        <w:rPr>
          <w:sz w:val="28"/>
          <w:szCs w:val="28"/>
        </w:rPr>
        <w:t>т</w:t>
      </w:r>
      <w:r w:rsidRPr="0038725B">
        <w:rPr>
          <w:sz w:val="28"/>
          <w:szCs w:val="28"/>
        </w:rPr>
        <w:t>рения обращений граждан Российской Федерации»;</w:t>
      </w:r>
    </w:p>
    <w:p w:rsidR="008D1B32" w:rsidRPr="0038725B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Федеральным законом 27 июля 2010 года № 210-ФЗ «Об организации предоставления государственных и муниципальных услуг»;</w:t>
      </w:r>
    </w:p>
    <w:p w:rsidR="008D1B32" w:rsidRPr="0038725B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Постановлением  Правительства  Российской  Федерации  от 16 мая 2011года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:rsidR="008D1B32" w:rsidRPr="0038725B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Постановлением главы администрации (губернатора) Краснодарского края от 15 ноября 2011года №1240 «Об утверждении Порядков разработки, утверждения административных регламентов исполнения государственных </w:t>
      </w:r>
      <w:r w:rsidRPr="0038725B">
        <w:rPr>
          <w:sz w:val="28"/>
          <w:szCs w:val="28"/>
        </w:rPr>
        <w:lastRenderedPageBreak/>
        <w:t>функций и предоставления государственных услуг исполнительными органами государственной власти Краснодарского края»;</w:t>
      </w:r>
    </w:p>
    <w:p w:rsidR="008D1B32" w:rsidRPr="0038725B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Решение Совета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 xml:space="preserve">сельского поселения Отрадненского района от </w:t>
      </w:r>
      <w:r w:rsidR="00302388" w:rsidRPr="0038725B">
        <w:rPr>
          <w:sz w:val="28"/>
          <w:szCs w:val="28"/>
        </w:rPr>
        <w:t>7 февраля 2012 года № 85</w:t>
      </w:r>
      <w:r w:rsidRPr="0038725B">
        <w:rPr>
          <w:sz w:val="28"/>
          <w:szCs w:val="28"/>
        </w:rPr>
        <w:t xml:space="preserve"> «Об утверждении Положения  о порядке владения, пользования и  распоряжения  муниципальным имуществом </w:t>
      </w:r>
      <w:r w:rsidR="00302388" w:rsidRPr="0038725B">
        <w:rPr>
          <w:sz w:val="28"/>
          <w:szCs w:val="28"/>
        </w:rPr>
        <w:t>Мал</w:t>
      </w:r>
      <w:r w:rsidR="00302388" w:rsidRPr="0038725B">
        <w:rPr>
          <w:sz w:val="28"/>
          <w:szCs w:val="28"/>
        </w:rPr>
        <w:t>о</w:t>
      </w:r>
      <w:r w:rsidR="00302388" w:rsidRPr="0038725B">
        <w:rPr>
          <w:sz w:val="28"/>
          <w:szCs w:val="28"/>
        </w:rPr>
        <w:t xml:space="preserve">тенгинского </w:t>
      </w:r>
      <w:r w:rsidRPr="0038725B">
        <w:rPr>
          <w:sz w:val="28"/>
          <w:szCs w:val="28"/>
        </w:rPr>
        <w:t>сельского    поселения Отрадненского района»;</w:t>
      </w:r>
    </w:p>
    <w:p w:rsidR="008D1B32" w:rsidRPr="0038725B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Решение Совета </w:t>
      </w:r>
      <w:r w:rsidR="00302388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 xml:space="preserve">сельского поселения Отрадненского района от </w:t>
      </w:r>
      <w:r w:rsidR="00B54040" w:rsidRPr="0038725B">
        <w:rPr>
          <w:sz w:val="28"/>
          <w:szCs w:val="28"/>
        </w:rPr>
        <w:t>3 апреля 2012 года  № 95</w:t>
      </w:r>
      <w:r w:rsidRPr="0038725B">
        <w:rPr>
          <w:sz w:val="28"/>
          <w:szCs w:val="28"/>
        </w:rPr>
        <w:t xml:space="preserve"> « О внесении  изменений в решение Совета </w:t>
      </w:r>
      <w:r w:rsidR="00267E6A">
        <w:rPr>
          <w:sz w:val="28"/>
          <w:szCs w:val="28"/>
        </w:rPr>
        <w:t>Малотенг</w:t>
      </w:r>
      <w:r w:rsidR="00B54040" w:rsidRPr="0038725B">
        <w:rPr>
          <w:sz w:val="28"/>
          <w:szCs w:val="28"/>
        </w:rPr>
        <w:t xml:space="preserve">инского </w:t>
      </w:r>
      <w:r w:rsidRPr="0038725B">
        <w:rPr>
          <w:sz w:val="28"/>
          <w:szCs w:val="28"/>
        </w:rPr>
        <w:t>сельского поселения Отрадненского района от</w:t>
      </w:r>
      <w:r w:rsidR="00B54040" w:rsidRPr="0038725B">
        <w:rPr>
          <w:color w:val="000000"/>
          <w:sz w:val="28"/>
          <w:szCs w:val="28"/>
        </w:rPr>
        <w:t xml:space="preserve">  28 ноября 2008 года  №  129</w:t>
      </w:r>
      <w:r w:rsidR="00B54040" w:rsidRPr="0038725B">
        <w:rPr>
          <w:sz w:val="28"/>
          <w:szCs w:val="28"/>
        </w:rPr>
        <w:t xml:space="preserve"> </w:t>
      </w:r>
      <w:r w:rsidRPr="0038725B">
        <w:rPr>
          <w:sz w:val="28"/>
          <w:szCs w:val="28"/>
        </w:rPr>
        <w:t>«Об утверждении реестра имущества, находящегося в со</w:t>
      </w:r>
      <w:r w:rsidRPr="0038725B">
        <w:rPr>
          <w:sz w:val="28"/>
          <w:szCs w:val="28"/>
        </w:rPr>
        <w:t>б</w:t>
      </w:r>
      <w:r w:rsidRPr="0038725B">
        <w:rPr>
          <w:sz w:val="28"/>
          <w:szCs w:val="28"/>
        </w:rPr>
        <w:t xml:space="preserve">ственности </w:t>
      </w:r>
      <w:r w:rsidR="00B54040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»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left="360"/>
        <w:contextualSpacing/>
        <w:jc w:val="both"/>
        <w:rPr>
          <w:sz w:val="28"/>
          <w:szCs w:val="28"/>
        </w:rPr>
      </w:pPr>
    </w:p>
    <w:p w:rsidR="008D1B32" w:rsidRPr="0038725B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 2.7. Исчерпывающий перечень документов, необходимых для предоста</w:t>
      </w:r>
      <w:r w:rsidRPr="0038725B">
        <w:rPr>
          <w:sz w:val="28"/>
          <w:szCs w:val="28"/>
        </w:rPr>
        <w:t>в</w:t>
      </w:r>
      <w:r w:rsidRPr="0038725B">
        <w:rPr>
          <w:sz w:val="28"/>
          <w:szCs w:val="28"/>
        </w:rPr>
        <w:t>ления муниципальной услуги.</w:t>
      </w:r>
    </w:p>
    <w:p w:rsidR="008D1B32" w:rsidRPr="0038725B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Для получения муниципальной услуги заявитель оформляет заявление на предоставление муниципальной услуги ручным или машинописным способом по форме, представленной в приложении №1 к настоящему административному регламенту. В заявлении указываются следующие обязательные данные:</w:t>
      </w:r>
    </w:p>
    <w:p w:rsidR="008D1B32" w:rsidRPr="0038725B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наименование органа местного самоуправления или ФИО должностного лица, которому направлен запрос.</w:t>
      </w:r>
    </w:p>
    <w:p w:rsidR="008D1B32" w:rsidRPr="0038725B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реквизиты лица, заинтересованного в предоставлении информации (ф</w:t>
      </w:r>
      <w:r w:rsidRPr="0038725B">
        <w:rPr>
          <w:rFonts w:ascii="Times New Roman" w:hAnsi="Times New Roman" w:cs="Times New Roman"/>
          <w:sz w:val="28"/>
          <w:szCs w:val="28"/>
        </w:rPr>
        <w:t>а</w:t>
      </w:r>
      <w:r w:rsidRPr="0038725B">
        <w:rPr>
          <w:rFonts w:ascii="Times New Roman" w:hAnsi="Times New Roman" w:cs="Times New Roman"/>
          <w:sz w:val="28"/>
          <w:szCs w:val="28"/>
        </w:rPr>
        <w:t>милия, имя, отчество физического лица либо полное наименование юридич</w:t>
      </w:r>
      <w:r w:rsidRPr="0038725B">
        <w:rPr>
          <w:rFonts w:ascii="Times New Roman" w:hAnsi="Times New Roman" w:cs="Times New Roman"/>
          <w:sz w:val="28"/>
          <w:szCs w:val="28"/>
        </w:rPr>
        <w:t>е</w:t>
      </w:r>
      <w:r w:rsidRPr="0038725B">
        <w:rPr>
          <w:rFonts w:ascii="Times New Roman" w:hAnsi="Times New Roman" w:cs="Times New Roman"/>
          <w:sz w:val="28"/>
          <w:szCs w:val="28"/>
        </w:rPr>
        <w:t>ского лица);</w:t>
      </w:r>
    </w:p>
    <w:p w:rsidR="008D1B32" w:rsidRPr="0038725B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адрес постоянного места жительства или преимущественного пребывания или юридический и фактический адрес лиц, заинтересованных в получении и</w:t>
      </w:r>
      <w:r w:rsidRPr="0038725B">
        <w:rPr>
          <w:rFonts w:ascii="Times New Roman" w:hAnsi="Times New Roman" w:cs="Times New Roman"/>
          <w:sz w:val="28"/>
          <w:szCs w:val="28"/>
        </w:rPr>
        <w:t>н</w:t>
      </w:r>
      <w:r w:rsidRPr="0038725B">
        <w:rPr>
          <w:rFonts w:ascii="Times New Roman" w:hAnsi="Times New Roman" w:cs="Times New Roman"/>
          <w:sz w:val="28"/>
          <w:szCs w:val="28"/>
        </w:rPr>
        <w:t>формации;</w:t>
      </w:r>
    </w:p>
    <w:p w:rsidR="008D1B32" w:rsidRPr="0038725B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контактный телефон заявителя;</w:t>
      </w:r>
    </w:p>
    <w:p w:rsidR="008D1B32" w:rsidRPr="0038725B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цель получения информации;</w:t>
      </w:r>
    </w:p>
    <w:p w:rsidR="008D1B32" w:rsidRPr="0038725B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способ получения информации (в случае необходимости доставки по п</w:t>
      </w:r>
      <w:r w:rsidRPr="0038725B">
        <w:rPr>
          <w:rFonts w:ascii="Times New Roman" w:hAnsi="Times New Roman" w:cs="Times New Roman"/>
          <w:sz w:val="28"/>
          <w:szCs w:val="28"/>
        </w:rPr>
        <w:t>о</w:t>
      </w:r>
      <w:r w:rsidRPr="0038725B">
        <w:rPr>
          <w:rFonts w:ascii="Times New Roman" w:hAnsi="Times New Roman" w:cs="Times New Roman"/>
          <w:sz w:val="28"/>
          <w:szCs w:val="28"/>
        </w:rPr>
        <w:t>чте указывается почтовый адрес доставки);</w:t>
      </w:r>
    </w:p>
    <w:p w:rsidR="008D1B32" w:rsidRPr="0038725B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подпись заявителя;</w:t>
      </w:r>
    </w:p>
    <w:p w:rsidR="008D1B32" w:rsidRPr="0038725B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дата заполнения заявления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Заявление на предоставление муниципальной услуги направляется заяв</w:t>
      </w:r>
      <w:r w:rsidRPr="0038725B">
        <w:rPr>
          <w:sz w:val="28"/>
          <w:szCs w:val="28"/>
        </w:rPr>
        <w:t>и</w:t>
      </w:r>
      <w:r w:rsidRPr="0038725B">
        <w:rPr>
          <w:sz w:val="28"/>
          <w:szCs w:val="28"/>
        </w:rPr>
        <w:t xml:space="preserve">телем в администрацию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;</w:t>
      </w:r>
    </w:p>
    <w:p w:rsidR="008D1B32" w:rsidRPr="0038725B" w:rsidRDefault="008D1B32" w:rsidP="008D1B32">
      <w:pPr>
        <w:pStyle w:val="ad"/>
        <w:numPr>
          <w:ilvl w:val="0"/>
          <w:numId w:val="8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посредством личного обращения заявителя в администрацию </w:t>
      </w:r>
      <w:r w:rsidR="000734C3" w:rsidRPr="0038725B">
        <w:rPr>
          <w:sz w:val="28"/>
          <w:szCs w:val="28"/>
        </w:rPr>
        <w:t>Малоте</w:t>
      </w:r>
      <w:r w:rsidR="000734C3" w:rsidRPr="0038725B">
        <w:rPr>
          <w:sz w:val="28"/>
          <w:szCs w:val="28"/>
        </w:rPr>
        <w:t>н</w:t>
      </w:r>
      <w:r w:rsidR="000734C3" w:rsidRPr="0038725B">
        <w:rPr>
          <w:sz w:val="28"/>
          <w:szCs w:val="28"/>
        </w:rPr>
        <w:t xml:space="preserve">гинского </w:t>
      </w:r>
      <w:r w:rsidRPr="0038725B">
        <w:rPr>
          <w:sz w:val="28"/>
          <w:szCs w:val="28"/>
        </w:rPr>
        <w:t>сельского поселения Отрадненского района.  Фактом подтверждения получения заявления и документов является отметка должностного лица адм</w:t>
      </w:r>
      <w:r w:rsidRPr="0038725B">
        <w:rPr>
          <w:sz w:val="28"/>
          <w:szCs w:val="28"/>
        </w:rPr>
        <w:t>и</w:t>
      </w:r>
      <w:r w:rsidRPr="0038725B">
        <w:rPr>
          <w:sz w:val="28"/>
          <w:szCs w:val="28"/>
        </w:rPr>
        <w:t xml:space="preserve">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, о</w:t>
      </w:r>
      <w:r w:rsidRPr="0038725B">
        <w:rPr>
          <w:sz w:val="28"/>
          <w:szCs w:val="28"/>
        </w:rPr>
        <w:t>т</w:t>
      </w:r>
      <w:r w:rsidRPr="0038725B">
        <w:rPr>
          <w:sz w:val="28"/>
          <w:szCs w:val="28"/>
        </w:rPr>
        <w:t>ветственного за прием и регистрацию документов, на одном экземпляре зая</w:t>
      </w:r>
      <w:r w:rsidRPr="0038725B">
        <w:rPr>
          <w:sz w:val="28"/>
          <w:szCs w:val="28"/>
        </w:rPr>
        <w:t>в</w:t>
      </w:r>
      <w:r w:rsidRPr="0038725B">
        <w:rPr>
          <w:sz w:val="28"/>
          <w:szCs w:val="28"/>
        </w:rPr>
        <w:t>ления о дате его принятия и возвращение его заявителю.</w:t>
      </w:r>
    </w:p>
    <w:p w:rsidR="008D1B32" w:rsidRPr="0038725B" w:rsidRDefault="008D1B32" w:rsidP="008D1B32">
      <w:pPr>
        <w:pStyle w:val="ad"/>
        <w:numPr>
          <w:ilvl w:val="0"/>
          <w:numId w:val="8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по почте заказным письмом на адрес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 xml:space="preserve">сельского поселения Отрадненского района. В случае направления документов </w:t>
      </w:r>
      <w:r w:rsidRPr="0038725B">
        <w:rPr>
          <w:sz w:val="28"/>
          <w:szCs w:val="28"/>
        </w:rPr>
        <w:lastRenderedPageBreak/>
        <w:t>по почте копии документов должны быть нотариально заверены. Факт по</w:t>
      </w:r>
      <w:r w:rsidRPr="0038725B">
        <w:rPr>
          <w:sz w:val="28"/>
          <w:szCs w:val="28"/>
        </w:rPr>
        <w:t>д</w:t>
      </w:r>
      <w:r w:rsidRPr="0038725B">
        <w:rPr>
          <w:sz w:val="28"/>
          <w:szCs w:val="28"/>
        </w:rPr>
        <w:t>тверждения направления заявления и документов по почте лежит на заявителе.</w:t>
      </w:r>
    </w:p>
    <w:p w:rsidR="008D1B32" w:rsidRPr="0038725B" w:rsidRDefault="008D1B32" w:rsidP="008D1B32">
      <w:pPr>
        <w:pStyle w:val="ad"/>
        <w:numPr>
          <w:ilvl w:val="0"/>
          <w:numId w:val="8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по электронной почте на адрес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го поселения Отрадненского района. Требования к содержанию запроса, пода</w:t>
      </w:r>
      <w:r w:rsidRPr="0038725B">
        <w:rPr>
          <w:sz w:val="28"/>
          <w:szCs w:val="28"/>
        </w:rPr>
        <w:t>н</w:t>
      </w:r>
      <w:r w:rsidRPr="0038725B">
        <w:rPr>
          <w:sz w:val="28"/>
          <w:szCs w:val="28"/>
        </w:rPr>
        <w:t>ного по электронной почте аналогичны требованиям, предъявляемым к запр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су, поданному в письменной форме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Датой получения заявлений и документов является день регистрации в журнале входящей корреспонденции должностным лицом администрации </w:t>
      </w:r>
      <w:r w:rsidR="000734C3" w:rsidRPr="0038725B">
        <w:rPr>
          <w:sz w:val="28"/>
          <w:szCs w:val="28"/>
        </w:rPr>
        <w:t>М</w:t>
      </w:r>
      <w:r w:rsidR="000734C3" w:rsidRPr="0038725B">
        <w:rPr>
          <w:sz w:val="28"/>
          <w:szCs w:val="28"/>
        </w:rPr>
        <w:t>а</w:t>
      </w:r>
      <w:r w:rsidR="000734C3" w:rsidRPr="0038725B">
        <w:rPr>
          <w:sz w:val="28"/>
          <w:szCs w:val="28"/>
        </w:rPr>
        <w:t xml:space="preserve">лотенгинского </w:t>
      </w:r>
      <w:r w:rsidRPr="0038725B">
        <w:rPr>
          <w:sz w:val="28"/>
          <w:szCs w:val="28"/>
        </w:rPr>
        <w:t>сельского поселения Отрадненского района, ответственным за прием и регистрацию корреспонденции.</w:t>
      </w:r>
    </w:p>
    <w:p w:rsidR="008D1B32" w:rsidRPr="0038725B" w:rsidRDefault="0038725B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8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 Запрет требования предоставления документов и информации, кот</w:t>
      </w:r>
      <w:r w:rsidR="008D1B32" w:rsidRPr="0038725B">
        <w:rPr>
          <w:rFonts w:ascii="Times New Roman" w:hAnsi="Times New Roman" w:cs="Times New Roman"/>
          <w:sz w:val="28"/>
          <w:szCs w:val="28"/>
        </w:rPr>
        <w:t>о</w:t>
      </w:r>
      <w:r w:rsidR="008D1B32" w:rsidRPr="0038725B">
        <w:rPr>
          <w:rFonts w:ascii="Times New Roman" w:hAnsi="Times New Roman" w:cs="Times New Roman"/>
          <w:sz w:val="28"/>
          <w:szCs w:val="28"/>
        </w:rPr>
        <w:t>рые находятся в распоряжении органов, предоставляющих муни</w:t>
      </w:r>
      <w:r w:rsidR="000734C3" w:rsidRPr="0038725B">
        <w:rPr>
          <w:rFonts w:ascii="Times New Roman" w:hAnsi="Times New Roman" w:cs="Times New Roman"/>
          <w:sz w:val="28"/>
          <w:szCs w:val="28"/>
        </w:rPr>
        <w:t>ципальные услуги, иных органов Малотенгинского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 сельского поселения Отрадненского района, организаций в соответствии с нормативными правовыми актами Ро</w:t>
      </w:r>
      <w:r w:rsidR="008D1B32" w:rsidRPr="0038725B">
        <w:rPr>
          <w:rFonts w:ascii="Times New Roman" w:hAnsi="Times New Roman" w:cs="Times New Roman"/>
          <w:sz w:val="28"/>
          <w:szCs w:val="28"/>
        </w:rPr>
        <w:t>с</w:t>
      </w:r>
      <w:r w:rsidR="008D1B32" w:rsidRPr="0038725B">
        <w:rPr>
          <w:rFonts w:ascii="Times New Roman" w:hAnsi="Times New Roman" w:cs="Times New Roman"/>
          <w:sz w:val="28"/>
          <w:szCs w:val="28"/>
        </w:rPr>
        <w:t>сийской Федерации, муниципальными правовыми актами.</w:t>
      </w:r>
    </w:p>
    <w:p w:rsidR="008D1B32" w:rsidRPr="0038725B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 xml:space="preserve">В ходе предоставления муниципальной услуги не </w:t>
      </w:r>
      <w:proofErr w:type="gramStart"/>
      <w:r w:rsidRPr="0038725B">
        <w:rPr>
          <w:rFonts w:ascii="Times New Roman" w:hAnsi="Times New Roman" w:cs="Times New Roman"/>
          <w:sz w:val="28"/>
          <w:szCs w:val="28"/>
        </w:rPr>
        <w:t>предоставляются док</w:t>
      </w:r>
      <w:r w:rsidRPr="0038725B">
        <w:rPr>
          <w:rFonts w:ascii="Times New Roman" w:hAnsi="Times New Roman" w:cs="Times New Roman"/>
          <w:sz w:val="28"/>
          <w:szCs w:val="28"/>
        </w:rPr>
        <w:t>у</w:t>
      </w:r>
      <w:r w:rsidRPr="0038725B">
        <w:rPr>
          <w:rFonts w:ascii="Times New Roman" w:hAnsi="Times New Roman" w:cs="Times New Roman"/>
          <w:sz w:val="28"/>
          <w:szCs w:val="28"/>
        </w:rPr>
        <w:t>менты</w:t>
      </w:r>
      <w:proofErr w:type="gramEnd"/>
      <w:r w:rsidRPr="0038725B">
        <w:rPr>
          <w:rFonts w:ascii="Times New Roman" w:hAnsi="Times New Roman" w:cs="Times New Roman"/>
          <w:sz w:val="28"/>
          <w:szCs w:val="28"/>
        </w:rPr>
        <w:t xml:space="preserve"> и информация, которые находятся в распоряжении органов, предоста</w:t>
      </w:r>
      <w:r w:rsidRPr="0038725B">
        <w:rPr>
          <w:rFonts w:ascii="Times New Roman" w:hAnsi="Times New Roman" w:cs="Times New Roman"/>
          <w:sz w:val="28"/>
          <w:szCs w:val="28"/>
        </w:rPr>
        <w:t>в</w:t>
      </w:r>
      <w:r w:rsidRPr="0038725B">
        <w:rPr>
          <w:rFonts w:ascii="Times New Roman" w:hAnsi="Times New Roman" w:cs="Times New Roman"/>
          <w:sz w:val="28"/>
          <w:szCs w:val="28"/>
        </w:rPr>
        <w:t xml:space="preserve">ляющих муниципальные услуги, иных органов </w:t>
      </w:r>
      <w:r w:rsidR="000734C3" w:rsidRPr="0038725B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Pr="0038725B">
        <w:rPr>
          <w:rFonts w:ascii="Times New Roman" w:hAnsi="Times New Roman" w:cs="Times New Roman"/>
          <w:sz w:val="28"/>
          <w:szCs w:val="28"/>
        </w:rPr>
        <w:t>сельского п</w:t>
      </w:r>
      <w:r w:rsidRPr="0038725B">
        <w:rPr>
          <w:rFonts w:ascii="Times New Roman" w:hAnsi="Times New Roman" w:cs="Times New Roman"/>
          <w:sz w:val="28"/>
          <w:szCs w:val="28"/>
        </w:rPr>
        <w:t>о</w:t>
      </w:r>
      <w:r w:rsidRPr="0038725B">
        <w:rPr>
          <w:rFonts w:ascii="Times New Roman" w:hAnsi="Times New Roman" w:cs="Times New Roman"/>
          <w:sz w:val="28"/>
          <w:szCs w:val="28"/>
        </w:rPr>
        <w:t>селения Отрадненского района, организаций, предоставление которых не предусмотрено законодательством Российской Федерации.</w:t>
      </w:r>
    </w:p>
    <w:p w:rsidR="008D1B32" w:rsidRPr="0038725B" w:rsidRDefault="0038725B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9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 Запрет требования предоставления документов и информации или осуществления действий, предо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8D1B32" w:rsidRPr="0038725B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В ходе предоставления муниципальной услуги запрещается требование предоставления документов и информации или осуществления действий, предоставление или осуществление которых не предусмотрено нормативными правовыми актами, регулирующими отношения, возникающие в связи с пред</w:t>
      </w:r>
      <w:r w:rsidRPr="0038725B">
        <w:rPr>
          <w:rFonts w:ascii="Times New Roman" w:hAnsi="Times New Roman" w:cs="Times New Roman"/>
          <w:sz w:val="28"/>
          <w:szCs w:val="28"/>
        </w:rPr>
        <w:t>о</w:t>
      </w:r>
      <w:r w:rsidRPr="0038725B">
        <w:rPr>
          <w:rFonts w:ascii="Times New Roman" w:hAnsi="Times New Roman" w:cs="Times New Roman"/>
          <w:sz w:val="28"/>
          <w:szCs w:val="28"/>
        </w:rPr>
        <w:t>ставлением муниципальной услуги.</w:t>
      </w:r>
    </w:p>
    <w:p w:rsidR="008D1B32" w:rsidRPr="0038725B" w:rsidRDefault="0038725B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0 </w:t>
      </w:r>
      <w:r w:rsidR="008D1B32" w:rsidRPr="0038725B">
        <w:rPr>
          <w:sz w:val="28"/>
          <w:szCs w:val="28"/>
        </w:rPr>
        <w:t xml:space="preserve"> Исчерпывающий перечень оснований для отказа в приеме докуме</w:t>
      </w:r>
      <w:r w:rsidR="008D1B32" w:rsidRPr="0038725B">
        <w:rPr>
          <w:sz w:val="28"/>
          <w:szCs w:val="28"/>
        </w:rPr>
        <w:t>н</w:t>
      </w:r>
      <w:r w:rsidR="008D1B32" w:rsidRPr="0038725B">
        <w:rPr>
          <w:sz w:val="28"/>
          <w:szCs w:val="28"/>
        </w:rPr>
        <w:t>тов, необходимых для предоставления муниципальной услуги.</w:t>
      </w:r>
    </w:p>
    <w:p w:rsidR="008D1B32" w:rsidRPr="0038725B" w:rsidRDefault="008D1B32" w:rsidP="008D1B32">
      <w:pPr>
        <w:pStyle w:val="consplusnormal0"/>
        <w:numPr>
          <w:ilvl w:val="0"/>
          <w:numId w:val="1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не предоставление или предоставление заявителем в неполном объеме информации, наличие которой необходимо для получения муниципальной услуги;</w:t>
      </w:r>
    </w:p>
    <w:p w:rsidR="008D1B32" w:rsidRPr="0038725B" w:rsidRDefault="008D1B32" w:rsidP="008D1B32">
      <w:pPr>
        <w:pStyle w:val="consplusnormal0"/>
        <w:numPr>
          <w:ilvl w:val="0"/>
          <w:numId w:val="1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из содержания  заявления невозможно установить, какая именно инфо</w:t>
      </w:r>
      <w:r w:rsidRPr="0038725B">
        <w:rPr>
          <w:sz w:val="28"/>
          <w:szCs w:val="28"/>
        </w:rPr>
        <w:t>р</w:t>
      </w:r>
      <w:r w:rsidRPr="0038725B">
        <w:rPr>
          <w:sz w:val="28"/>
          <w:szCs w:val="28"/>
        </w:rPr>
        <w:t>мация  запрашивается заявителем.</w:t>
      </w:r>
    </w:p>
    <w:p w:rsidR="008D1B32" w:rsidRPr="0038725B" w:rsidRDefault="0038725B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2.11</w:t>
      </w:r>
      <w:r w:rsidR="008D1B32" w:rsidRPr="0038725B">
        <w:rPr>
          <w:sz w:val="28"/>
          <w:szCs w:val="28"/>
        </w:rPr>
        <w:t xml:space="preserve"> Исчерпывающий перечень оснований для приостановления или отк</w:t>
      </w:r>
      <w:r w:rsidR="008D1B32" w:rsidRPr="0038725B">
        <w:rPr>
          <w:sz w:val="28"/>
          <w:szCs w:val="28"/>
        </w:rPr>
        <w:t>а</w:t>
      </w:r>
      <w:r w:rsidR="008D1B32" w:rsidRPr="0038725B">
        <w:rPr>
          <w:sz w:val="28"/>
          <w:szCs w:val="28"/>
        </w:rPr>
        <w:t>за в предоставлении муниципальной услуги.</w:t>
      </w:r>
    </w:p>
    <w:p w:rsidR="008D1B32" w:rsidRPr="0038725B" w:rsidRDefault="008D1B32" w:rsidP="008D1B32">
      <w:pPr>
        <w:pStyle w:val="consplusnormal0"/>
        <w:numPr>
          <w:ilvl w:val="0"/>
          <w:numId w:val="1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не предоставление или предоставление заявителем в неполном объеме информации, наличие которой необходимо для получения муниципальной услуги;</w:t>
      </w:r>
    </w:p>
    <w:p w:rsidR="008D1B32" w:rsidRPr="0038725B" w:rsidRDefault="008D1B32" w:rsidP="008D1B32">
      <w:pPr>
        <w:pStyle w:val="consplusnormal0"/>
        <w:numPr>
          <w:ilvl w:val="0"/>
          <w:numId w:val="1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proofErr w:type="gramStart"/>
      <w:r w:rsidRPr="0038725B">
        <w:rPr>
          <w:sz w:val="28"/>
          <w:szCs w:val="28"/>
        </w:rPr>
        <w:t>в обращении гражданина содержится вопрос, на который ему многокра</w:t>
      </w:r>
      <w:r w:rsidRPr="0038725B">
        <w:rPr>
          <w:sz w:val="28"/>
          <w:szCs w:val="28"/>
        </w:rPr>
        <w:t>т</w:t>
      </w:r>
      <w:r w:rsidRPr="0038725B">
        <w:rPr>
          <w:sz w:val="28"/>
          <w:szCs w:val="28"/>
        </w:rPr>
        <w:t>но давались письменные ответы, по существу в связи с ранее направляемыми обращениями, и при этом в обращении не приводятся новые доводы или обст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lastRenderedPageBreak/>
        <w:t>ятельства, при условии, что указанное обращение и ранее направляемые обр</w:t>
      </w:r>
      <w:r w:rsidRPr="0038725B">
        <w:rPr>
          <w:sz w:val="28"/>
          <w:szCs w:val="28"/>
        </w:rPr>
        <w:t>а</w:t>
      </w:r>
      <w:r w:rsidRPr="0038725B">
        <w:rPr>
          <w:sz w:val="28"/>
          <w:szCs w:val="28"/>
        </w:rPr>
        <w:t>щения направлялись в один и тот же государственный орган, орган местного самоуправления или одному и тому же должностному лицу;</w:t>
      </w:r>
      <w:proofErr w:type="gramEnd"/>
    </w:p>
    <w:p w:rsidR="008D1B32" w:rsidRPr="0038725B" w:rsidRDefault="008D1B32" w:rsidP="008D1B32">
      <w:pPr>
        <w:pStyle w:val="consplusnormal0"/>
        <w:numPr>
          <w:ilvl w:val="0"/>
          <w:numId w:val="1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в обращении содержатся нецензурные либо оскорбительные выражения, угрозы жизни, здоровью и имуществу должностного лица, а также членов его семьи;</w:t>
      </w:r>
    </w:p>
    <w:p w:rsidR="008D1B32" w:rsidRPr="0038725B" w:rsidRDefault="008D1B32" w:rsidP="008D1B32">
      <w:pPr>
        <w:pStyle w:val="consplusnormal0"/>
        <w:numPr>
          <w:ilvl w:val="0"/>
          <w:numId w:val="1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бъект недвижимости, за информацией по которому обратился заявитель, не является муниципальн</w:t>
      </w:r>
      <w:r w:rsidR="000734C3" w:rsidRPr="0038725B">
        <w:rPr>
          <w:sz w:val="28"/>
          <w:szCs w:val="28"/>
        </w:rPr>
        <w:t xml:space="preserve">ой собственностью  Малотенгинского </w:t>
      </w:r>
      <w:r w:rsidRPr="0038725B">
        <w:rPr>
          <w:sz w:val="28"/>
          <w:szCs w:val="28"/>
        </w:rPr>
        <w:t>сельского пос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ления Отрадненского района;</w:t>
      </w:r>
    </w:p>
    <w:p w:rsidR="008D1B32" w:rsidRPr="0038725B" w:rsidRDefault="008D1B32" w:rsidP="008D1B32">
      <w:pPr>
        <w:pStyle w:val="consplusnormal0"/>
        <w:numPr>
          <w:ilvl w:val="0"/>
          <w:numId w:val="1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информация об объекте недвижимости, предназначенном для сдачи в аренду,  за предоставлением которой обратился заявитель, не может быть ему выдана в соответствии с законодательством Российской Федерации, в том чи</w:t>
      </w:r>
      <w:r w:rsidRPr="0038725B">
        <w:rPr>
          <w:sz w:val="28"/>
          <w:szCs w:val="28"/>
        </w:rPr>
        <w:t>с</w:t>
      </w:r>
      <w:r w:rsidRPr="0038725B">
        <w:rPr>
          <w:sz w:val="28"/>
          <w:szCs w:val="28"/>
        </w:rPr>
        <w:t>ле, поскольку такая информация выдается иным органом;</w:t>
      </w:r>
    </w:p>
    <w:p w:rsidR="008D1B32" w:rsidRPr="0038725B" w:rsidRDefault="008D1B32" w:rsidP="008D1B32">
      <w:pPr>
        <w:pStyle w:val="consplusnormal0"/>
        <w:numPr>
          <w:ilvl w:val="0"/>
          <w:numId w:val="1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т гражданина поступило заявление о прекращении рассмотрения обр</w:t>
      </w:r>
      <w:r w:rsidRPr="0038725B">
        <w:rPr>
          <w:sz w:val="28"/>
          <w:szCs w:val="28"/>
        </w:rPr>
        <w:t>а</w:t>
      </w:r>
      <w:r w:rsidRPr="0038725B">
        <w:rPr>
          <w:sz w:val="28"/>
          <w:szCs w:val="28"/>
        </w:rPr>
        <w:t>щения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В случае устранения нарушений, послуживших отказом для предоставл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ния муниципальной услуги, заявитель вправе обратиться повторно за пред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ставлением муниципальной услуги.</w:t>
      </w:r>
    </w:p>
    <w:p w:rsidR="008D1B32" w:rsidRPr="0038725B" w:rsidRDefault="008D1B32" w:rsidP="0038725B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 </w:t>
      </w:r>
      <w:r w:rsidR="0038725B">
        <w:rPr>
          <w:sz w:val="28"/>
          <w:szCs w:val="28"/>
        </w:rPr>
        <w:t>2.12</w:t>
      </w:r>
      <w:r w:rsidRPr="0038725B">
        <w:rPr>
          <w:sz w:val="28"/>
          <w:szCs w:val="28"/>
        </w:rPr>
        <w:t xml:space="preserve"> Перечень услуг, необходимых и обязательных для предоставления муниципальной услуги, в том числе сведения о документах, выдаваемых орг</w:t>
      </w:r>
      <w:r w:rsidRPr="0038725B">
        <w:rPr>
          <w:sz w:val="28"/>
          <w:szCs w:val="28"/>
        </w:rPr>
        <w:t>а</w:t>
      </w:r>
      <w:r w:rsidRPr="0038725B">
        <w:rPr>
          <w:sz w:val="28"/>
          <w:szCs w:val="28"/>
        </w:rPr>
        <w:t>низациями, участвующими в предоставлении муниципальной услуг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Предоставление муниципальной услуги осуществляется юристом адм</w:t>
      </w:r>
      <w:r w:rsidRPr="0038725B">
        <w:rPr>
          <w:sz w:val="28"/>
          <w:szCs w:val="28"/>
        </w:rPr>
        <w:t>и</w:t>
      </w:r>
      <w:r w:rsidRPr="0038725B">
        <w:rPr>
          <w:sz w:val="28"/>
          <w:szCs w:val="28"/>
        </w:rPr>
        <w:t xml:space="preserve">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. И</w:t>
      </w:r>
      <w:r w:rsidRPr="0038725B">
        <w:rPr>
          <w:sz w:val="28"/>
          <w:szCs w:val="28"/>
        </w:rPr>
        <w:t>н</w:t>
      </w:r>
      <w:r w:rsidRPr="0038725B">
        <w:rPr>
          <w:sz w:val="28"/>
          <w:szCs w:val="28"/>
        </w:rPr>
        <w:t>формацию по процедуре предоставления муниципальной услуги можно пол</w:t>
      </w:r>
      <w:r w:rsidRPr="0038725B">
        <w:rPr>
          <w:sz w:val="28"/>
          <w:szCs w:val="28"/>
        </w:rPr>
        <w:t>у</w:t>
      </w:r>
      <w:r w:rsidRPr="0038725B">
        <w:rPr>
          <w:sz w:val="28"/>
          <w:szCs w:val="28"/>
        </w:rPr>
        <w:t xml:space="preserve">чить у должностного лица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 xml:space="preserve">ния Отрадненского района, ответственного за предоставление муниципальной услуги, в том числе по телефону, на личном приеме, а также на сайте </w:t>
      </w:r>
      <w:r w:rsidR="000734C3" w:rsidRPr="0038725B">
        <w:rPr>
          <w:sz w:val="28"/>
          <w:szCs w:val="28"/>
        </w:rPr>
        <w:t>Малоте</w:t>
      </w:r>
      <w:r w:rsidR="000734C3" w:rsidRPr="0038725B">
        <w:rPr>
          <w:sz w:val="28"/>
          <w:szCs w:val="28"/>
        </w:rPr>
        <w:t>н</w:t>
      </w:r>
      <w:r w:rsidR="000734C3" w:rsidRPr="0038725B">
        <w:rPr>
          <w:sz w:val="28"/>
          <w:szCs w:val="28"/>
        </w:rPr>
        <w:t xml:space="preserve">гинского </w:t>
      </w:r>
      <w:r w:rsidRPr="0038725B">
        <w:rPr>
          <w:sz w:val="28"/>
          <w:szCs w:val="28"/>
        </w:rPr>
        <w:t>сельского поселения Отрадненского района.</w:t>
      </w:r>
    </w:p>
    <w:p w:rsidR="008D1B32" w:rsidRPr="0038725B" w:rsidRDefault="0038725B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3 </w:t>
      </w:r>
      <w:r w:rsidR="008D1B32" w:rsidRPr="0038725B">
        <w:rPr>
          <w:sz w:val="28"/>
          <w:szCs w:val="28"/>
        </w:rPr>
        <w:t> Порядок, размер и основания взимания платы за предоставление муниципальной услуги.</w:t>
      </w:r>
    </w:p>
    <w:p w:rsidR="008D1B32" w:rsidRPr="0038725B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Муниципальная услуга «Предоставление информации об объектах н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движимого имущества, находящихся в муниципальной собственности и пре</w:t>
      </w:r>
      <w:r w:rsidRPr="0038725B">
        <w:rPr>
          <w:sz w:val="28"/>
          <w:szCs w:val="28"/>
        </w:rPr>
        <w:t>д</w:t>
      </w:r>
      <w:r w:rsidRPr="0038725B">
        <w:rPr>
          <w:sz w:val="28"/>
          <w:szCs w:val="28"/>
        </w:rPr>
        <w:t>назначенных для сдачи в аренду» предоставляется бесплатно.</w:t>
      </w:r>
    </w:p>
    <w:p w:rsidR="008D1B32" w:rsidRPr="0038725B" w:rsidRDefault="0038725B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2.14</w:t>
      </w:r>
      <w:r w:rsidR="008D1B32" w:rsidRPr="0038725B">
        <w:rPr>
          <w:sz w:val="28"/>
          <w:szCs w:val="28"/>
        </w:rPr>
        <w:t xml:space="preserve"> 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</w:t>
      </w:r>
      <w:r w:rsidR="008D1B32" w:rsidRPr="0038725B">
        <w:rPr>
          <w:sz w:val="28"/>
          <w:szCs w:val="28"/>
        </w:rPr>
        <w:t>о</w:t>
      </w:r>
      <w:r w:rsidR="008D1B32" w:rsidRPr="0038725B">
        <w:rPr>
          <w:sz w:val="28"/>
          <w:szCs w:val="28"/>
        </w:rPr>
        <w:t>ставления таких услуг.</w:t>
      </w:r>
    </w:p>
    <w:p w:rsidR="008D1B32" w:rsidRPr="0038725B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Максимальный срок ожидания в очереди при подаче запроса о пред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ставлении муниципальной услуги и при получении результата предоставления муниципальной услуги при личном обращении не должно превышать 20 минут.</w:t>
      </w:r>
    </w:p>
    <w:p w:rsidR="008D1B32" w:rsidRPr="0038725B" w:rsidRDefault="0038725B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2.15</w:t>
      </w:r>
      <w:r w:rsidR="008D1B32" w:rsidRPr="0038725B">
        <w:rPr>
          <w:sz w:val="28"/>
          <w:szCs w:val="28"/>
        </w:rPr>
        <w:t xml:space="preserve"> Требования к помещениям, в которых предоставляется муниципал</w:t>
      </w:r>
      <w:r w:rsidR="008D1B32" w:rsidRPr="0038725B">
        <w:rPr>
          <w:sz w:val="28"/>
          <w:szCs w:val="28"/>
        </w:rPr>
        <w:t>ь</w:t>
      </w:r>
      <w:r w:rsidR="008D1B32" w:rsidRPr="0038725B">
        <w:rPr>
          <w:sz w:val="28"/>
          <w:szCs w:val="28"/>
        </w:rPr>
        <w:t>ная услуга.</w:t>
      </w:r>
    </w:p>
    <w:p w:rsidR="008D1B32" w:rsidRPr="0038725B" w:rsidRDefault="008D1B32" w:rsidP="008D1B32">
      <w:pPr>
        <w:pStyle w:val="consplusnormal0"/>
        <w:numPr>
          <w:ilvl w:val="0"/>
          <w:numId w:val="5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места, в которых предоставляется муниципальная услуга, должны иметь средства пожаротушения и оказания первой медицинской помощи;</w:t>
      </w:r>
    </w:p>
    <w:p w:rsidR="008D1B32" w:rsidRPr="0038725B" w:rsidRDefault="008D1B32" w:rsidP="0038725B">
      <w:pPr>
        <w:pStyle w:val="consplusnormal0"/>
        <w:numPr>
          <w:ilvl w:val="0"/>
          <w:numId w:val="5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lastRenderedPageBreak/>
        <w:t>помещения, в которых предоставляется муниципальная услуга, должны содержать места для ожидания приема заявителей, которые должны быть об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рудованы местами для сидения, а также, по возможности, столами для возмо</w:t>
      </w:r>
      <w:r w:rsidRPr="0038725B">
        <w:rPr>
          <w:sz w:val="28"/>
          <w:szCs w:val="28"/>
        </w:rPr>
        <w:t>ж</w:t>
      </w:r>
      <w:r w:rsidRPr="0038725B">
        <w:rPr>
          <w:sz w:val="28"/>
          <w:szCs w:val="28"/>
        </w:rPr>
        <w:t>ности оформления документов с наличием в указанных местах бумаги и ручек для записи информации.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Зона информирования располагается в непосредственной близости от з</w:t>
      </w:r>
      <w:r w:rsidRPr="0038725B">
        <w:rPr>
          <w:rFonts w:ascii="Times New Roman" w:hAnsi="Times New Roman" w:cs="Times New Roman"/>
          <w:sz w:val="28"/>
          <w:szCs w:val="28"/>
        </w:rPr>
        <w:t>о</w:t>
      </w:r>
      <w:r w:rsidRPr="0038725B">
        <w:rPr>
          <w:rFonts w:ascii="Times New Roman" w:hAnsi="Times New Roman" w:cs="Times New Roman"/>
          <w:sz w:val="28"/>
          <w:szCs w:val="28"/>
        </w:rPr>
        <w:t>ны ожидания и предназначена для ознакомления с информационными матери</w:t>
      </w:r>
      <w:r w:rsidRPr="0038725B">
        <w:rPr>
          <w:rFonts w:ascii="Times New Roman" w:hAnsi="Times New Roman" w:cs="Times New Roman"/>
          <w:sz w:val="28"/>
          <w:szCs w:val="28"/>
        </w:rPr>
        <w:t>а</w:t>
      </w:r>
      <w:r w:rsidRPr="0038725B">
        <w:rPr>
          <w:rFonts w:ascii="Times New Roman" w:hAnsi="Times New Roman" w:cs="Times New Roman"/>
          <w:sz w:val="28"/>
          <w:szCs w:val="28"/>
        </w:rPr>
        <w:t>лами.</w:t>
      </w:r>
    </w:p>
    <w:p w:rsidR="008D1B32" w:rsidRPr="0038725B" w:rsidRDefault="008D1B32" w:rsidP="0038725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Кабинет приема заявителей оборудуется информационными табличками (вывесками) с указанием номера кабинета, фамилии, имени, отчества и должн</w:t>
      </w:r>
      <w:r w:rsidRPr="0038725B">
        <w:rPr>
          <w:rFonts w:ascii="Times New Roman" w:hAnsi="Times New Roman" w:cs="Times New Roman"/>
          <w:sz w:val="28"/>
          <w:szCs w:val="28"/>
        </w:rPr>
        <w:t>о</w:t>
      </w:r>
      <w:r w:rsidRPr="0038725B">
        <w:rPr>
          <w:rFonts w:ascii="Times New Roman" w:hAnsi="Times New Roman" w:cs="Times New Roman"/>
          <w:sz w:val="28"/>
          <w:szCs w:val="28"/>
        </w:rPr>
        <w:t xml:space="preserve">сти должностного лица администрации </w:t>
      </w:r>
      <w:r w:rsidR="000734C3" w:rsidRPr="0038725B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Pr="0038725B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, осуществляющего прием заявителей.</w:t>
      </w:r>
    </w:p>
    <w:p w:rsidR="008D1B32" w:rsidRPr="0038725B" w:rsidRDefault="0038725B" w:rsidP="0038725B">
      <w:pPr>
        <w:pStyle w:val="ConsPlusNormal"/>
        <w:widowControl/>
        <w:tabs>
          <w:tab w:val="left" w:pos="510"/>
        </w:tabs>
        <w:ind w:firstLine="709"/>
        <w:contextualSpacing/>
        <w:jc w:val="both"/>
        <w:outlineLvl w:val="1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2.16</w:t>
      </w:r>
      <w:r w:rsidR="008D1B32" w:rsidRPr="0038725B">
        <w:rPr>
          <w:rFonts w:ascii="Times New Roman" w:hAnsi="Times New Roman" w:cs="Times New Roman"/>
          <w:bCs/>
          <w:sz w:val="28"/>
          <w:szCs w:val="28"/>
        </w:rPr>
        <w:t xml:space="preserve"> Показатели доступности и качества муниципальной услуги.</w:t>
      </w:r>
    </w:p>
    <w:p w:rsidR="008D1B32" w:rsidRPr="0038725B" w:rsidRDefault="008D1B32" w:rsidP="0038725B">
      <w:pPr>
        <w:pStyle w:val="ConsPlusNormal"/>
        <w:widowControl/>
        <w:ind w:firstLine="51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Показателями доступности предоставления муниципальной услуги являю</w:t>
      </w:r>
      <w:r w:rsidRPr="0038725B">
        <w:rPr>
          <w:rFonts w:ascii="Times New Roman" w:hAnsi="Times New Roman" w:cs="Times New Roman"/>
          <w:sz w:val="28"/>
          <w:szCs w:val="28"/>
        </w:rPr>
        <w:t>т</w:t>
      </w:r>
      <w:r w:rsidRPr="0038725B">
        <w:rPr>
          <w:rFonts w:ascii="Times New Roman" w:hAnsi="Times New Roman" w:cs="Times New Roman"/>
          <w:sz w:val="28"/>
          <w:szCs w:val="28"/>
        </w:rPr>
        <w:t>ся: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соответствие времени ожидания предоставления муниципальной услуги нормативу, установленному настоящим Регламентом;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простота и ясность изложения информационных материалов;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доступность лица, предоставляющего муниципальную услугу;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культура обслуживания заявителей;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точность исполнения муниципальной услуги.</w:t>
      </w:r>
    </w:p>
    <w:p w:rsidR="008D1B32" w:rsidRPr="0038725B" w:rsidRDefault="008D1B32" w:rsidP="0038725B">
      <w:pPr>
        <w:pStyle w:val="ConsPlusNormal"/>
        <w:widowControl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 xml:space="preserve">Показателем качества предоставления муниципальной услуги является удовлетворенность заявителей, выражающаяся в  отсутствии жалоб заявителей </w:t>
      </w:r>
      <w:proofErr w:type="gramStart"/>
      <w:r w:rsidRPr="0038725B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38725B">
        <w:rPr>
          <w:rFonts w:ascii="Times New Roman" w:hAnsi="Times New Roman" w:cs="Times New Roman"/>
          <w:sz w:val="28"/>
          <w:szCs w:val="28"/>
        </w:rPr>
        <w:t>: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нарушение сроков предоставления услуги;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некомпетентность и неисполнительность специалистов;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некачественную подготовку документов;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безосновательный отказ в приеме документов и в предоставлении мун</w:t>
      </w:r>
      <w:r w:rsidRPr="0038725B">
        <w:rPr>
          <w:rFonts w:ascii="Times New Roman" w:hAnsi="Times New Roman" w:cs="Times New Roman"/>
          <w:sz w:val="28"/>
          <w:szCs w:val="28"/>
        </w:rPr>
        <w:t>и</w:t>
      </w:r>
      <w:r w:rsidRPr="0038725B">
        <w:rPr>
          <w:rFonts w:ascii="Times New Roman" w:hAnsi="Times New Roman" w:cs="Times New Roman"/>
          <w:sz w:val="28"/>
          <w:szCs w:val="28"/>
        </w:rPr>
        <w:t>ципальной услуги;</w:t>
      </w:r>
    </w:p>
    <w:p w:rsidR="008D1B32" w:rsidRPr="0038725B" w:rsidRDefault="008D1B32" w:rsidP="0038725B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8725B">
        <w:rPr>
          <w:rFonts w:ascii="Times New Roman" w:hAnsi="Times New Roman" w:cs="Times New Roman"/>
          <w:sz w:val="28"/>
          <w:szCs w:val="28"/>
        </w:rPr>
        <w:t>иные нарушения прав и законных интересов граждан и юридических лиц.</w:t>
      </w:r>
    </w:p>
    <w:p w:rsidR="008D1B32" w:rsidRPr="0038725B" w:rsidRDefault="008D1B32" w:rsidP="0038725B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</w:p>
    <w:p w:rsidR="008D1B32" w:rsidRPr="0038725B" w:rsidRDefault="008D1B32" w:rsidP="0038725B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center"/>
        <w:rPr>
          <w:sz w:val="28"/>
          <w:szCs w:val="28"/>
        </w:rPr>
      </w:pPr>
      <w:r w:rsidRPr="0038725B">
        <w:rPr>
          <w:sz w:val="28"/>
          <w:szCs w:val="28"/>
        </w:rPr>
        <w:t>3. АДМИНИСТРАТИВНЫЕ ПРОЦЕДУРЫ</w:t>
      </w:r>
    </w:p>
    <w:p w:rsidR="008D1B32" w:rsidRPr="0038725B" w:rsidRDefault="008D1B32" w:rsidP="0038725B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center"/>
        <w:rPr>
          <w:sz w:val="28"/>
          <w:szCs w:val="28"/>
        </w:rPr>
      </w:pPr>
      <w:r w:rsidRPr="0038725B">
        <w:rPr>
          <w:sz w:val="28"/>
          <w:szCs w:val="28"/>
        </w:rPr>
        <w:t>ПРЕ</w:t>
      </w:r>
      <w:r w:rsidR="0038725B">
        <w:rPr>
          <w:sz w:val="28"/>
          <w:szCs w:val="28"/>
        </w:rPr>
        <w:t>ДОСТАВЛЕНИЯ МУНИЦИПАЛЬНЫХ УСЛУГ</w:t>
      </w:r>
    </w:p>
    <w:p w:rsidR="008D1B32" w:rsidRPr="0038725B" w:rsidRDefault="008D1B32" w:rsidP="0038725B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</w:p>
    <w:p w:rsidR="008D1B32" w:rsidRPr="0038725B" w:rsidRDefault="0038725B" w:rsidP="0038725B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3.1</w:t>
      </w:r>
      <w:r w:rsidR="008D1B32" w:rsidRPr="0038725B">
        <w:rPr>
          <w:sz w:val="28"/>
          <w:szCs w:val="28"/>
        </w:rPr>
        <w:t xml:space="preserve"> Последовательность административных процедур, выполняемых при предоставлении муниципальной услуги, показана на блок – схеме (приложение № 2 к настоящему административному регламенту).</w:t>
      </w:r>
    </w:p>
    <w:p w:rsidR="008D1B32" w:rsidRPr="0038725B" w:rsidRDefault="0038725B" w:rsidP="0038725B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 </w:t>
      </w:r>
      <w:r w:rsidR="008D1B32" w:rsidRPr="0038725B">
        <w:rPr>
          <w:sz w:val="28"/>
          <w:szCs w:val="28"/>
        </w:rPr>
        <w:t xml:space="preserve"> Предоставление муниципальной услуги включает в себя выполнение следующих административных процедур:</w:t>
      </w:r>
    </w:p>
    <w:p w:rsidR="008D1B32" w:rsidRPr="0038725B" w:rsidRDefault="008D1B32" w:rsidP="0038725B">
      <w:pPr>
        <w:pStyle w:val="ad"/>
        <w:numPr>
          <w:ilvl w:val="0"/>
          <w:numId w:val="9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прием и регистрация заявления от заявителя;</w:t>
      </w:r>
    </w:p>
    <w:p w:rsidR="008D1B32" w:rsidRPr="0038725B" w:rsidRDefault="008D1B32" w:rsidP="0038725B">
      <w:pPr>
        <w:pStyle w:val="ad"/>
        <w:numPr>
          <w:ilvl w:val="0"/>
          <w:numId w:val="9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проверка заявления, а также приложенных к нему документов, на соо</w:t>
      </w:r>
      <w:r w:rsidRPr="0038725B">
        <w:rPr>
          <w:sz w:val="28"/>
          <w:szCs w:val="28"/>
        </w:rPr>
        <w:t>т</w:t>
      </w:r>
      <w:r w:rsidRPr="0038725B">
        <w:rPr>
          <w:sz w:val="28"/>
          <w:szCs w:val="28"/>
        </w:rPr>
        <w:t>ветствие пункту 2.7. настоящего административного регламента; рассмотрение заявления на предмет возможности предоставления муниципальной услуги;</w:t>
      </w:r>
    </w:p>
    <w:p w:rsidR="008D1B32" w:rsidRPr="0038725B" w:rsidRDefault="008D1B32" w:rsidP="0038725B">
      <w:pPr>
        <w:pStyle w:val="ad"/>
        <w:numPr>
          <w:ilvl w:val="0"/>
          <w:numId w:val="9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lastRenderedPageBreak/>
        <w:t>выдача информации об объектах недвижимого имущества, находящихся в муниципальной собственности и предназначенных для сдачи в аренду, либо уведомления об отказе в выдаче такой информации.</w:t>
      </w:r>
    </w:p>
    <w:p w:rsidR="008D1B32" w:rsidRPr="0038725B" w:rsidRDefault="0038725B" w:rsidP="0038725B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3.2.1</w:t>
      </w:r>
      <w:r w:rsidR="008D1B32" w:rsidRPr="0038725B">
        <w:rPr>
          <w:sz w:val="28"/>
          <w:szCs w:val="28"/>
        </w:rPr>
        <w:t xml:space="preserve"> Прием и регистрация заявления от заявителя.</w:t>
      </w:r>
    </w:p>
    <w:p w:rsidR="008D1B32" w:rsidRPr="0038725B" w:rsidRDefault="008D1B32" w:rsidP="0038725B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снованием для начала административного действия по приему и рег</w:t>
      </w:r>
      <w:r w:rsidRPr="0038725B">
        <w:rPr>
          <w:sz w:val="28"/>
          <w:szCs w:val="28"/>
        </w:rPr>
        <w:t>и</w:t>
      </w:r>
      <w:r w:rsidRPr="0038725B">
        <w:rPr>
          <w:sz w:val="28"/>
          <w:szCs w:val="28"/>
        </w:rPr>
        <w:t>страции документов для предоставления муниципальной услуги является пол</w:t>
      </w:r>
      <w:r w:rsidRPr="0038725B">
        <w:rPr>
          <w:sz w:val="28"/>
          <w:szCs w:val="28"/>
        </w:rPr>
        <w:t>у</w:t>
      </w:r>
      <w:r w:rsidRPr="0038725B">
        <w:rPr>
          <w:sz w:val="28"/>
          <w:szCs w:val="28"/>
        </w:rPr>
        <w:t xml:space="preserve">чение должностным лицом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ния Отрадненского района заявления и документов на предоставление муниц</w:t>
      </w:r>
      <w:r w:rsidRPr="0038725B">
        <w:rPr>
          <w:sz w:val="28"/>
          <w:szCs w:val="28"/>
        </w:rPr>
        <w:t>и</w:t>
      </w:r>
      <w:r w:rsidRPr="0038725B">
        <w:rPr>
          <w:sz w:val="28"/>
          <w:szCs w:val="28"/>
        </w:rPr>
        <w:t>пальной услуги.</w:t>
      </w:r>
    </w:p>
    <w:p w:rsidR="008D1B32" w:rsidRPr="0038725B" w:rsidRDefault="008D1B32" w:rsidP="0038725B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тветственным за исполнение данного административного действия я</w:t>
      </w:r>
      <w:r w:rsidRPr="0038725B">
        <w:rPr>
          <w:sz w:val="28"/>
          <w:szCs w:val="28"/>
        </w:rPr>
        <w:t>в</w:t>
      </w:r>
      <w:r w:rsidRPr="0038725B">
        <w:rPr>
          <w:sz w:val="28"/>
          <w:szCs w:val="28"/>
        </w:rPr>
        <w:t xml:space="preserve">ляется должностное лицо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ния Отрадненского района, ответственное за прием и регистрацию документов (кабинет №1)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Время приема документов составляет не более 15-ти минут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Должностное лицо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, ответственное за прием и регистрацию документов, принимает заявление и приложенные к нему документы, выполняя при этом следующие действия:</w:t>
      </w:r>
    </w:p>
    <w:p w:rsidR="008D1B32" w:rsidRPr="0038725B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принимает документы;</w:t>
      </w:r>
    </w:p>
    <w:p w:rsidR="008D1B32" w:rsidRPr="0038725B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регистрирует заявление в соответствии с порядком регистрации вход</w:t>
      </w:r>
      <w:r w:rsidRPr="0038725B">
        <w:rPr>
          <w:sz w:val="28"/>
          <w:szCs w:val="28"/>
        </w:rPr>
        <w:t>я</w:t>
      </w:r>
      <w:r w:rsidRPr="0038725B">
        <w:rPr>
          <w:sz w:val="28"/>
          <w:szCs w:val="28"/>
        </w:rPr>
        <w:t xml:space="preserve">щих документов, установленным в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;</w:t>
      </w:r>
    </w:p>
    <w:p w:rsidR="008D1B32" w:rsidRPr="0038725B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на втором экземпляре заявления ставит роспись и дату приема докуме</w:t>
      </w:r>
      <w:r w:rsidRPr="0038725B">
        <w:rPr>
          <w:sz w:val="28"/>
          <w:szCs w:val="28"/>
        </w:rPr>
        <w:t>н</w:t>
      </w:r>
      <w:r w:rsidRPr="0038725B">
        <w:rPr>
          <w:sz w:val="28"/>
          <w:szCs w:val="28"/>
        </w:rPr>
        <w:t xml:space="preserve">тов от заявителя (при личном обращении). </w:t>
      </w:r>
    </w:p>
    <w:p w:rsidR="008D1B32" w:rsidRPr="0038725B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направляет документы главе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</w:t>
      </w:r>
      <w:r w:rsidRPr="0038725B">
        <w:rPr>
          <w:sz w:val="28"/>
          <w:szCs w:val="28"/>
        </w:rPr>
        <w:t>т</w:t>
      </w:r>
      <w:r w:rsidRPr="0038725B">
        <w:rPr>
          <w:sz w:val="28"/>
          <w:szCs w:val="28"/>
        </w:rPr>
        <w:t>радненского района;</w:t>
      </w:r>
    </w:p>
    <w:p w:rsidR="008D1B32" w:rsidRPr="0038725B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после рассмотрения заявления главой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ления Отрадненского района, заявление и приложенные к нему документы направляются ответственному исполнителю муниципальной услуг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Результатом исполнения данного административного действия является направление ответственному исполнителю муниципальной услуги заявления и приложенных к нему документов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Срок исполнения данного административного действия составляет не б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лее 3 дней.</w:t>
      </w:r>
    </w:p>
    <w:p w:rsidR="008D1B32" w:rsidRPr="0038725B" w:rsidRDefault="0038725B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3.2.2</w:t>
      </w:r>
      <w:r w:rsidR="008D1B32" w:rsidRPr="0038725B">
        <w:rPr>
          <w:sz w:val="28"/>
          <w:szCs w:val="28"/>
        </w:rPr>
        <w:t xml:space="preserve"> Проверка заявления и его рассмотрение на предмет возможности предоставления муниципальной услуг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Основанием для начала проведения административной процедуры служит поступление заявления и приложенных к нему документов с распорядительной подписью главы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   ответственному исполнителю муниципальной услуг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Должностное лицо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, ответственное за предоставление муниципальной усл</w:t>
      </w:r>
      <w:r w:rsidRPr="0038725B">
        <w:rPr>
          <w:sz w:val="28"/>
          <w:szCs w:val="28"/>
        </w:rPr>
        <w:t>у</w:t>
      </w:r>
      <w:r w:rsidRPr="0038725B">
        <w:rPr>
          <w:sz w:val="28"/>
          <w:szCs w:val="28"/>
        </w:rPr>
        <w:t>ги, проверяет заявление, а также приложенные к нему документы на соотве</w:t>
      </w:r>
      <w:r w:rsidRPr="0038725B">
        <w:rPr>
          <w:sz w:val="28"/>
          <w:szCs w:val="28"/>
        </w:rPr>
        <w:t>т</w:t>
      </w:r>
      <w:r w:rsidRPr="0038725B">
        <w:rPr>
          <w:sz w:val="28"/>
          <w:szCs w:val="28"/>
        </w:rPr>
        <w:t>ствие пункту 2.7. настоящего административного регламента, путем визуальн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lastRenderedPageBreak/>
        <w:t>го осмотра и сопоставления сведений, содержащихся в заявлении и приложе</w:t>
      </w:r>
      <w:r w:rsidRPr="0038725B">
        <w:rPr>
          <w:sz w:val="28"/>
          <w:szCs w:val="28"/>
        </w:rPr>
        <w:t>н</w:t>
      </w:r>
      <w:r w:rsidRPr="0038725B">
        <w:rPr>
          <w:sz w:val="28"/>
          <w:szCs w:val="28"/>
        </w:rPr>
        <w:t>ных к нему документах, в результате чего решает вопрос о возможности пред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ставления муниципальной услуг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В случае отсутствия у должностного лица, ответственного за предоста</w:t>
      </w:r>
      <w:r w:rsidRPr="0038725B">
        <w:rPr>
          <w:sz w:val="28"/>
          <w:szCs w:val="28"/>
        </w:rPr>
        <w:t>в</w:t>
      </w:r>
      <w:r w:rsidRPr="0038725B">
        <w:rPr>
          <w:sz w:val="28"/>
          <w:szCs w:val="28"/>
        </w:rPr>
        <w:t>ление муниципальной услуги, замечаний к содержанию заявления и, прил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женных к нему, документов, а также к их комплектности, принимается решение о предоставлении информаци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В случае несоответствия заявления и приложенных к нему, документов пункту 2.7. настоящего административного регламента, принимается решение о подготовке уведомления об отказе в выдаче информаци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Результатом исполнения данного административного действия является подготовка проекта письма, содержащего запрашиваемую заявителем инфо</w:t>
      </w:r>
      <w:r w:rsidRPr="0038725B">
        <w:rPr>
          <w:sz w:val="28"/>
          <w:szCs w:val="28"/>
        </w:rPr>
        <w:t>р</w:t>
      </w:r>
      <w:r w:rsidRPr="0038725B">
        <w:rPr>
          <w:sz w:val="28"/>
          <w:szCs w:val="28"/>
        </w:rPr>
        <w:t>мацию, либо проекта уведомления об отказе в её предоставлени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Срок исполнения данного административного действия составляет не б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лее 2 дней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3.2.3. Выдача информации об объектах недвижимого имущества, нах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дящихся в муниципальной собственности и предназначенных для сдачи в аре</w:t>
      </w:r>
      <w:r w:rsidRPr="0038725B">
        <w:rPr>
          <w:sz w:val="28"/>
          <w:szCs w:val="28"/>
        </w:rPr>
        <w:t>н</w:t>
      </w:r>
      <w:r w:rsidRPr="0038725B">
        <w:rPr>
          <w:sz w:val="28"/>
          <w:szCs w:val="28"/>
        </w:rPr>
        <w:t>ду, либо уведомления об отказе в выдаче такой информаци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снованием для начала проведения административной процедуры служат направление проекта письма, содержащего запрашиваемую заявителем инфо</w:t>
      </w:r>
      <w:r w:rsidRPr="0038725B">
        <w:rPr>
          <w:sz w:val="28"/>
          <w:szCs w:val="28"/>
        </w:rPr>
        <w:t>р</w:t>
      </w:r>
      <w:r w:rsidRPr="0038725B">
        <w:rPr>
          <w:sz w:val="28"/>
          <w:szCs w:val="28"/>
        </w:rPr>
        <w:t xml:space="preserve">мацию, либо проекта уведомления об отказе в её предоставлении на подпись главе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Ответственным за исполнение данной административной процедуры я</w:t>
      </w:r>
      <w:r w:rsidRPr="0038725B">
        <w:rPr>
          <w:sz w:val="28"/>
          <w:szCs w:val="28"/>
        </w:rPr>
        <w:t>в</w:t>
      </w:r>
      <w:r w:rsidRPr="0038725B">
        <w:rPr>
          <w:sz w:val="28"/>
          <w:szCs w:val="28"/>
        </w:rPr>
        <w:t xml:space="preserve">ляется должностное лицо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ния Отрадненского района, ответственное за предоставление муниципальной услуг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 xml:space="preserve">Должностное лицо администрации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, ответственное за предоставление муниципальной усл</w:t>
      </w:r>
      <w:r w:rsidRPr="0038725B">
        <w:rPr>
          <w:sz w:val="28"/>
          <w:szCs w:val="28"/>
        </w:rPr>
        <w:t>у</w:t>
      </w:r>
      <w:r w:rsidRPr="0038725B">
        <w:rPr>
          <w:sz w:val="28"/>
          <w:szCs w:val="28"/>
        </w:rPr>
        <w:t>ги:</w:t>
      </w:r>
    </w:p>
    <w:p w:rsidR="008D1B32" w:rsidRPr="0038725B" w:rsidRDefault="008D1B32" w:rsidP="008D1B32">
      <w:pPr>
        <w:pStyle w:val="ad"/>
        <w:numPr>
          <w:ilvl w:val="0"/>
          <w:numId w:val="11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передает проект письма, содержащего запрашиваемую заявителем и</w:t>
      </w:r>
      <w:r w:rsidRPr="0038725B">
        <w:rPr>
          <w:sz w:val="28"/>
          <w:szCs w:val="28"/>
        </w:rPr>
        <w:t>н</w:t>
      </w:r>
      <w:r w:rsidRPr="0038725B">
        <w:rPr>
          <w:sz w:val="28"/>
          <w:szCs w:val="28"/>
        </w:rPr>
        <w:t xml:space="preserve">формацию, либо проект уведомления об отказе в её предоставлении на подпись главе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 xml:space="preserve">сельского поселения Отрадненского района. </w:t>
      </w:r>
    </w:p>
    <w:p w:rsidR="008D1B32" w:rsidRPr="0038725B" w:rsidRDefault="008D1B32" w:rsidP="008D1B32">
      <w:pPr>
        <w:pStyle w:val="ad"/>
        <w:numPr>
          <w:ilvl w:val="0"/>
          <w:numId w:val="11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  <w:rPr>
          <w:sz w:val="28"/>
          <w:szCs w:val="28"/>
        </w:rPr>
      </w:pPr>
      <w:proofErr w:type="gramStart"/>
      <w:r w:rsidRPr="0038725B">
        <w:rPr>
          <w:sz w:val="28"/>
          <w:szCs w:val="28"/>
        </w:rPr>
        <w:t>уведомляет заявителя о готовности письма, содержащего запрашиваемую информацию или уведомление об отказе в предоставлении запрашиваемой и</w:t>
      </w:r>
      <w:r w:rsidRPr="0038725B">
        <w:rPr>
          <w:sz w:val="28"/>
          <w:szCs w:val="28"/>
        </w:rPr>
        <w:t>н</w:t>
      </w:r>
      <w:r w:rsidRPr="0038725B">
        <w:rPr>
          <w:sz w:val="28"/>
          <w:szCs w:val="28"/>
        </w:rPr>
        <w:t xml:space="preserve">формации, и о дне, в который заявителю необходимо прийти в администрацию </w:t>
      </w:r>
      <w:r w:rsidR="000734C3" w:rsidRPr="0038725B">
        <w:rPr>
          <w:sz w:val="28"/>
          <w:szCs w:val="28"/>
        </w:rPr>
        <w:t xml:space="preserve">Малотенгинского </w:t>
      </w:r>
      <w:r w:rsidRPr="0038725B">
        <w:rPr>
          <w:sz w:val="28"/>
          <w:szCs w:val="28"/>
        </w:rPr>
        <w:t>сельского поселения Отрадненского района для его  получ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ния, либо направляет письмо, содержащее запрашиваемую информацию или уведомление об отказе в предоставлении запрашиваемой информации, заявит</w:t>
      </w:r>
      <w:r w:rsidRPr="0038725B">
        <w:rPr>
          <w:sz w:val="28"/>
          <w:szCs w:val="28"/>
        </w:rPr>
        <w:t>е</w:t>
      </w:r>
      <w:r w:rsidRPr="0038725B">
        <w:rPr>
          <w:sz w:val="28"/>
          <w:szCs w:val="28"/>
        </w:rPr>
        <w:t>лю по почте заказным письмом с уведомлением, а также по электронной почте</w:t>
      </w:r>
      <w:proofErr w:type="gramEnd"/>
      <w:r w:rsidRPr="0038725B">
        <w:rPr>
          <w:sz w:val="28"/>
          <w:szCs w:val="28"/>
        </w:rPr>
        <w:t xml:space="preserve"> на электронный адрес заявителя.  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Результатом исполнения данного административного действия является выдача заявителю информации, либо уведомления об отказе в выдаче инфо</w:t>
      </w:r>
      <w:r w:rsidRPr="0038725B">
        <w:rPr>
          <w:sz w:val="28"/>
          <w:szCs w:val="28"/>
        </w:rPr>
        <w:t>р</w:t>
      </w:r>
      <w:r w:rsidRPr="0038725B">
        <w:rPr>
          <w:sz w:val="28"/>
          <w:szCs w:val="28"/>
        </w:rPr>
        <w:t>мации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Срок исполнения данной административной процедуры составляет не б</w:t>
      </w:r>
      <w:r w:rsidRPr="0038725B">
        <w:rPr>
          <w:sz w:val="28"/>
          <w:szCs w:val="28"/>
        </w:rPr>
        <w:t>о</w:t>
      </w:r>
      <w:r w:rsidRPr="0038725B">
        <w:rPr>
          <w:sz w:val="28"/>
          <w:szCs w:val="28"/>
        </w:rPr>
        <w:t>лее 3 дней.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lastRenderedPageBreak/>
        <w:t> 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center"/>
        <w:rPr>
          <w:sz w:val="28"/>
          <w:szCs w:val="28"/>
        </w:rPr>
      </w:pPr>
      <w:r w:rsidRPr="0038725B">
        <w:rPr>
          <w:sz w:val="28"/>
          <w:szCs w:val="28"/>
        </w:rPr>
        <w:t xml:space="preserve">4. ПОРЯДОК И ФОРМЫ </w:t>
      </w:r>
      <w:proofErr w:type="gramStart"/>
      <w:r w:rsidRPr="0038725B">
        <w:rPr>
          <w:sz w:val="28"/>
          <w:szCs w:val="28"/>
        </w:rPr>
        <w:t>КОНТРОЛЯ ЗА</w:t>
      </w:r>
      <w:proofErr w:type="gramEnd"/>
      <w:r w:rsidRPr="0038725B">
        <w:rPr>
          <w:sz w:val="28"/>
          <w:szCs w:val="28"/>
        </w:rPr>
        <w:t xml:space="preserve"> ИСПОЛНЕНИЕМ 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center"/>
        <w:rPr>
          <w:sz w:val="28"/>
          <w:szCs w:val="28"/>
        </w:rPr>
      </w:pPr>
      <w:r w:rsidRPr="0038725B">
        <w:rPr>
          <w:sz w:val="28"/>
          <w:szCs w:val="28"/>
        </w:rPr>
        <w:t xml:space="preserve">АДМИНИСТРАТИВНОГО РЕГЛАМЕНТА ПРЕДОСТАВЛЕНИЯ </w:t>
      </w:r>
    </w:p>
    <w:p w:rsidR="008D1B32" w:rsidRPr="0038725B" w:rsidRDefault="0038725B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МУНИЦИПАЛЬНОЙ УСЛУГИ</w:t>
      </w:r>
    </w:p>
    <w:p w:rsidR="008D1B32" w:rsidRPr="0038725B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 w:rsidRPr="0038725B">
        <w:rPr>
          <w:sz w:val="28"/>
          <w:szCs w:val="28"/>
        </w:rPr>
        <w:t> </w:t>
      </w:r>
    </w:p>
    <w:p w:rsidR="008D1B32" w:rsidRPr="0038725B" w:rsidRDefault="00267E6A" w:rsidP="008D1B3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8D1B32" w:rsidRPr="0038725B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8D1B32" w:rsidRPr="0038725B">
        <w:rPr>
          <w:rFonts w:ascii="Times New Roman" w:hAnsi="Times New Roman" w:cs="Times New Roman"/>
          <w:sz w:val="28"/>
          <w:szCs w:val="28"/>
        </w:rPr>
        <w:t xml:space="preserve"> предоставлением муниципальной услуги «Предоставл</w:t>
      </w:r>
      <w:r w:rsidR="008D1B32" w:rsidRPr="0038725B">
        <w:rPr>
          <w:rFonts w:ascii="Times New Roman" w:hAnsi="Times New Roman" w:cs="Times New Roman"/>
          <w:sz w:val="28"/>
          <w:szCs w:val="28"/>
        </w:rPr>
        <w:t>е</w:t>
      </w:r>
      <w:r w:rsidR="008D1B32" w:rsidRPr="0038725B">
        <w:rPr>
          <w:rFonts w:ascii="Times New Roman" w:hAnsi="Times New Roman" w:cs="Times New Roman"/>
          <w:sz w:val="28"/>
          <w:szCs w:val="28"/>
        </w:rPr>
        <w:t>ние информации об объектах недвижимого имущества, находящихся в муниц</w:t>
      </w:r>
      <w:r w:rsidR="008D1B32" w:rsidRPr="0038725B">
        <w:rPr>
          <w:rFonts w:ascii="Times New Roman" w:hAnsi="Times New Roman" w:cs="Times New Roman"/>
          <w:sz w:val="28"/>
          <w:szCs w:val="28"/>
        </w:rPr>
        <w:t>и</w:t>
      </w:r>
      <w:r w:rsidR="008D1B32" w:rsidRPr="0038725B">
        <w:rPr>
          <w:rFonts w:ascii="Times New Roman" w:hAnsi="Times New Roman" w:cs="Times New Roman"/>
          <w:sz w:val="28"/>
          <w:szCs w:val="28"/>
        </w:rPr>
        <w:t xml:space="preserve">пальной собственности и предназначенных для сдачи в аренду» возложен на главу  </w:t>
      </w:r>
      <w:r w:rsidR="000734C3" w:rsidRPr="0038725B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38725B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.</w:t>
      </w:r>
    </w:p>
    <w:p w:rsidR="008D1B32" w:rsidRPr="00267E6A" w:rsidRDefault="00267E6A" w:rsidP="008D1B3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4.2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</w:t>
      </w:r>
      <w:r w:rsidR="000734C3" w:rsidRPr="00267E6A">
        <w:rPr>
          <w:rFonts w:ascii="Times New Roman" w:hAnsi="Times New Roman" w:cs="Times New Roman"/>
          <w:sz w:val="28"/>
          <w:szCs w:val="28"/>
        </w:rPr>
        <w:t xml:space="preserve">Начальник общего отдела администрации 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сельского поселения Отрадненского района  осуществляет текущий </w:t>
      </w:r>
      <w:proofErr w:type="gramStart"/>
      <w:r w:rsidR="008D1B32" w:rsidRPr="00267E6A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8D1B32" w:rsidRPr="00267E6A">
        <w:rPr>
          <w:rFonts w:ascii="Times New Roman" w:hAnsi="Times New Roman" w:cs="Times New Roman"/>
          <w:sz w:val="28"/>
          <w:szCs w:val="28"/>
        </w:rPr>
        <w:t xml:space="preserve"> соотве</w:t>
      </w:r>
      <w:r w:rsidR="008D1B32" w:rsidRPr="00267E6A">
        <w:rPr>
          <w:rFonts w:ascii="Times New Roman" w:hAnsi="Times New Roman" w:cs="Times New Roman"/>
          <w:sz w:val="28"/>
          <w:szCs w:val="28"/>
        </w:rPr>
        <w:t>т</w:t>
      </w:r>
      <w:r w:rsidR="008D1B32" w:rsidRPr="00267E6A">
        <w:rPr>
          <w:rFonts w:ascii="Times New Roman" w:hAnsi="Times New Roman" w:cs="Times New Roman"/>
          <w:sz w:val="28"/>
          <w:szCs w:val="28"/>
        </w:rPr>
        <w:t>ствием последовательности и сроков исполнения административных действий и выполнения административных процедур, определенных настоящим регламе</w:t>
      </w:r>
      <w:r w:rsidR="008D1B32" w:rsidRPr="00267E6A">
        <w:rPr>
          <w:rFonts w:ascii="Times New Roman" w:hAnsi="Times New Roman" w:cs="Times New Roman"/>
          <w:sz w:val="28"/>
          <w:szCs w:val="28"/>
        </w:rPr>
        <w:t>н</w:t>
      </w:r>
      <w:r w:rsidR="008D1B32" w:rsidRPr="00267E6A">
        <w:rPr>
          <w:rFonts w:ascii="Times New Roman" w:hAnsi="Times New Roman" w:cs="Times New Roman"/>
          <w:sz w:val="28"/>
          <w:szCs w:val="28"/>
        </w:rPr>
        <w:t>том.</w:t>
      </w:r>
    </w:p>
    <w:p w:rsidR="008D1B32" w:rsidRPr="00267E6A" w:rsidRDefault="00267E6A" w:rsidP="008D1B32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3 </w:t>
      </w:r>
      <w:r w:rsidR="008D1B32" w:rsidRPr="00267E6A">
        <w:rPr>
          <w:rFonts w:ascii="Times New Roman" w:hAnsi="Times New Roman" w:cs="Times New Roman"/>
          <w:sz w:val="28"/>
          <w:szCs w:val="28"/>
        </w:rPr>
        <w:t>Проверка полноты и качества предоставления муниципальной услуги осуществляется путем проведения:</w:t>
      </w:r>
    </w:p>
    <w:p w:rsidR="008D1B32" w:rsidRPr="00267E6A" w:rsidRDefault="008D1B32" w:rsidP="008D1B32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1) плановых проверок соблюдения и исполнения должностными ли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цами администрации Малотенгинского </w:t>
      </w:r>
      <w:r w:rsidRPr="00267E6A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 положений административного регламента, нормативно-правовых актов, р</w:t>
      </w:r>
      <w:r w:rsidRPr="00267E6A">
        <w:rPr>
          <w:rFonts w:ascii="Times New Roman" w:hAnsi="Times New Roman" w:cs="Times New Roman"/>
          <w:sz w:val="28"/>
          <w:szCs w:val="28"/>
        </w:rPr>
        <w:t>е</w:t>
      </w:r>
      <w:r w:rsidRPr="00267E6A">
        <w:rPr>
          <w:rFonts w:ascii="Times New Roman" w:hAnsi="Times New Roman" w:cs="Times New Roman"/>
          <w:sz w:val="28"/>
          <w:szCs w:val="28"/>
        </w:rPr>
        <w:t>гламентирующих деятельность по предоставлению муниципальной услуги;</w:t>
      </w:r>
    </w:p>
    <w:p w:rsidR="008D1B32" w:rsidRPr="00267E6A" w:rsidRDefault="008D1B32" w:rsidP="008D1B32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2) внеплановых проверок соблюдения и исполнения должностными л</w:t>
      </w:r>
      <w:r w:rsidRPr="00267E6A">
        <w:rPr>
          <w:rFonts w:ascii="Times New Roman" w:hAnsi="Times New Roman" w:cs="Times New Roman"/>
          <w:sz w:val="28"/>
          <w:szCs w:val="28"/>
        </w:rPr>
        <w:t>и</w:t>
      </w:r>
      <w:r w:rsidRPr="00267E6A">
        <w:rPr>
          <w:rFonts w:ascii="Times New Roman" w:hAnsi="Times New Roman" w:cs="Times New Roman"/>
          <w:sz w:val="28"/>
          <w:szCs w:val="28"/>
        </w:rPr>
        <w:t xml:space="preserve">цами администрации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Pr="00267E6A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 положений административного регламента, осуществляемых по обр</w:t>
      </w:r>
      <w:r w:rsidRPr="00267E6A">
        <w:rPr>
          <w:rFonts w:ascii="Times New Roman" w:hAnsi="Times New Roman" w:cs="Times New Roman"/>
          <w:sz w:val="28"/>
          <w:szCs w:val="28"/>
        </w:rPr>
        <w:t>а</w:t>
      </w:r>
      <w:r w:rsidRPr="00267E6A">
        <w:rPr>
          <w:rFonts w:ascii="Times New Roman" w:hAnsi="Times New Roman" w:cs="Times New Roman"/>
          <w:sz w:val="28"/>
          <w:szCs w:val="28"/>
        </w:rPr>
        <w:t>щениям заявителей, на основании иных документов и сведений, указывающих на нарушения административного регламента.</w:t>
      </w:r>
    </w:p>
    <w:p w:rsidR="008D1B32" w:rsidRPr="00267E6A" w:rsidRDefault="00267E6A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4.4</w:t>
      </w:r>
      <w:r w:rsidR="008D1B32" w:rsidRPr="00267E6A">
        <w:rPr>
          <w:rFonts w:ascii="Times New Roman" w:hAnsi="Times New Roman" w:cs="Times New Roman"/>
          <w:bCs/>
          <w:sz w:val="28"/>
          <w:szCs w:val="28"/>
        </w:rPr>
        <w:t xml:space="preserve"> П</w:t>
      </w:r>
      <w:r w:rsidR="008D1B32" w:rsidRPr="00267E6A">
        <w:rPr>
          <w:rFonts w:ascii="Times New Roman" w:hAnsi="Times New Roman" w:cs="Times New Roman"/>
          <w:sz w:val="28"/>
          <w:szCs w:val="28"/>
        </w:rPr>
        <w:t>лановые проверки полноты и качества предоставления муниципал</w:t>
      </w:r>
      <w:r w:rsidR="008D1B32" w:rsidRPr="00267E6A">
        <w:rPr>
          <w:rFonts w:ascii="Times New Roman" w:hAnsi="Times New Roman" w:cs="Times New Roman"/>
          <w:sz w:val="28"/>
          <w:szCs w:val="28"/>
        </w:rPr>
        <w:t>ь</w:t>
      </w:r>
      <w:r w:rsidR="008D1B32" w:rsidRPr="00267E6A">
        <w:rPr>
          <w:rFonts w:ascii="Times New Roman" w:hAnsi="Times New Roman" w:cs="Times New Roman"/>
          <w:sz w:val="28"/>
          <w:szCs w:val="28"/>
        </w:rPr>
        <w:t>ной услуги проводятся 1 раз в полгода, внеплановые – при поступлении в а</w:t>
      </w:r>
      <w:r w:rsidR="008D1B32" w:rsidRPr="00267E6A">
        <w:rPr>
          <w:rFonts w:ascii="Times New Roman" w:hAnsi="Times New Roman" w:cs="Times New Roman"/>
          <w:sz w:val="28"/>
          <w:szCs w:val="28"/>
        </w:rPr>
        <w:t>д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министрацию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 обращения заявителя, иных документов и сведений, указывающих на наруш</w:t>
      </w:r>
      <w:r w:rsidR="008D1B32" w:rsidRPr="00267E6A">
        <w:rPr>
          <w:rFonts w:ascii="Times New Roman" w:hAnsi="Times New Roman" w:cs="Times New Roman"/>
          <w:sz w:val="28"/>
          <w:szCs w:val="28"/>
        </w:rPr>
        <w:t>е</w:t>
      </w:r>
      <w:r w:rsidR="008D1B32" w:rsidRPr="00267E6A">
        <w:rPr>
          <w:rFonts w:ascii="Times New Roman" w:hAnsi="Times New Roman" w:cs="Times New Roman"/>
          <w:sz w:val="28"/>
          <w:szCs w:val="28"/>
        </w:rPr>
        <w:t>ния административного регламента.</w:t>
      </w:r>
    </w:p>
    <w:p w:rsidR="008D1B32" w:rsidRPr="00267E6A" w:rsidRDefault="00267E6A" w:rsidP="008D1B32">
      <w:pPr>
        <w:autoSpaceDE w:val="0"/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4.5 </w:t>
      </w:r>
      <w:r w:rsidR="008D1B32" w:rsidRPr="00267E6A">
        <w:rPr>
          <w:rFonts w:ascii="Times New Roman" w:hAnsi="Times New Roman" w:cs="Times New Roman"/>
          <w:bCs/>
          <w:sz w:val="28"/>
          <w:szCs w:val="28"/>
        </w:rPr>
        <w:t xml:space="preserve">Плановые и внеплановые проверки проводятся уполномоченными должностными лицами 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</w:t>
      </w:r>
      <w:r w:rsidR="008D1B32" w:rsidRPr="00267E6A">
        <w:rPr>
          <w:rFonts w:ascii="Times New Roman" w:hAnsi="Times New Roman" w:cs="Times New Roman"/>
          <w:bCs/>
          <w:sz w:val="28"/>
          <w:szCs w:val="28"/>
        </w:rPr>
        <w:t xml:space="preserve"> на основании распоряжения главы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</w:t>
      </w:r>
      <w:r w:rsidR="008D1B32" w:rsidRPr="00267E6A">
        <w:rPr>
          <w:rFonts w:ascii="Times New Roman" w:hAnsi="Times New Roman" w:cs="Times New Roman"/>
          <w:bCs/>
          <w:sz w:val="28"/>
          <w:szCs w:val="28"/>
        </w:rPr>
        <w:t>.</w:t>
      </w:r>
    </w:p>
    <w:p w:rsidR="008D1B32" w:rsidRPr="00267E6A" w:rsidRDefault="00267E6A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4.6</w:t>
      </w:r>
      <w:proofErr w:type="gramStart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8D1B32" w:rsidRPr="00267E6A">
        <w:rPr>
          <w:rFonts w:ascii="Times New Roman" w:hAnsi="Times New Roman" w:cs="Times New Roman"/>
          <w:bCs/>
          <w:sz w:val="28"/>
          <w:szCs w:val="28"/>
        </w:rPr>
        <w:t xml:space="preserve"> В</w:t>
      </w:r>
      <w:proofErr w:type="gramEnd"/>
      <w:r w:rsidR="008D1B32" w:rsidRPr="00267E6A">
        <w:rPr>
          <w:rFonts w:ascii="Times New Roman" w:hAnsi="Times New Roman" w:cs="Times New Roman"/>
          <w:bCs/>
          <w:sz w:val="28"/>
          <w:szCs w:val="28"/>
        </w:rPr>
        <w:t xml:space="preserve"> ходе плановых и внеплановых проверок должностными лицами </w:t>
      </w:r>
      <w:r w:rsidR="008D1B32" w:rsidRPr="00267E6A">
        <w:rPr>
          <w:rFonts w:ascii="Times New Roman" w:hAnsi="Times New Roman" w:cs="Times New Roman"/>
          <w:sz w:val="28"/>
          <w:szCs w:val="28"/>
        </w:rPr>
        <w:t>а</w:t>
      </w:r>
      <w:r w:rsidR="008D1B32" w:rsidRPr="00267E6A">
        <w:rPr>
          <w:rFonts w:ascii="Times New Roman" w:hAnsi="Times New Roman" w:cs="Times New Roman"/>
          <w:sz w:val="28"/>
          <w:szCs w:val="28"/>
        </w:rPr>
        <w:t>д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министрации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</w:t>
      </w:r>
      <w:r w:rsidR="008D1B32" w:rsidRPr="00267E6A">
        <w:rPr>
          <w:rFonts w:ascii="Times New Roman" w:hAnsi="Times New Roman" w:cs="Times New Roman"/>
          <w:bCs/>
          <w:sz w:val="28"/>
          <w:szCs w:val="28"/>
        </w:rPr>
        <w:t xml:space="preserve"> проверяется:</w:t>
      </w:r>
    </w:p>
    <w:p w:rsidR="008D1B32" w:rsidRPr="00267E6A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67E6A">
        <w:rPr>
          <w:rFonts w:ascii="Times New Roman" w:hAnsi="Times New Roman" w:cs="Times New Roman"/>
          <w:bCs/>
          <w:sz w:val="28"/>
          <w:szCs w:val="28"/>
        </w:rPr>
        <w:t xml:space="preserve">1) знание ответственными должностными лицами </w:t>
      </w:r>
      <w:r w:rsidRPr="00267E6A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6706CC" w:rsidRPr="00267E6A">
        <w:rPr>
          <w:rFonts w:ascii="Times New Roman" w:hAnsi="Times New Roman" w:cs="Times New Roman"/>
          <w:sz w:val="28"/>
          <w:szCs w:val="28"/>
        </w:rPr>
        <w:t>Мал</w:t>
      </w:r>
      <w:r w:rsidR="006706CC" w:rsidRPr="00267E6A">
        <w:rPr>
          <w:rFonts w:ascii="Times New Roman" w:hAnsi="Times New Roman" w:cs="Times New Roman"/>
          <w:sz w:val="28"/>
          <w:szCs w:val="28"/>
        </w:rPr>
        <w:t>о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тенгинского </w:t>
      </w:r>
      <w:r w:rsidRPr="00267E6A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</w:t>
      </w:r>
      <w:r w:rsidRPr="00267E6A">
        <w:rPr>
          <w:rFonts w:ascii="Times New Roman" w:hAnsi="Times New Roman" w:cs="Times New Roman"/>
          <w:bCs/>
          <w:sz w:val="28"/>
          <w:szCs w:val="28"/>
        </w:rPr>
        <w:t xml:space="preserve"> требований </w:t>
      </w:r>
      <w:r w:rsidRPr="00267E6A">
        <w:rPr>
          <w:rFonts w:ascii="Times New Roman" w:hAnsi="Times New Roman" w:cs="Times New Roman"/>
          <w:sz w:val="28"/>
          <w:szCs w:val="28"/>
        </w:rPr>
        <w:t>админ</w:t>
      </w:r>
      <w:r w:rsidRPr="00267E6A">
        <w:rPr>
          <w:rFonts w:ascii="Times New Roman" w:hAnsi="Times New Roman" w:cs="Times New Roman"/>
          <w:sz w:val="28"/>
          <w:szCs w:val="28"/>
        </w:rPr>
        <w:t>и</w:t>
      </w:r>
      <w:r w:rsidRPr="00267E6A">
        <w:rPr>
          <w:rFonts w:ascii="Times New Roman" w:hAnsi="Times New Roman" w:cs="Times New Roman"/>
          <w:sz w:val="28"/>
          <w:szCs w:val="28"/>
        </w:rPr>
        <w:t>стративного регламента</w:t>
      </w:r>
      <w:r w:rsidRPr="00267E6A">
        <w:rPr>
          <w:rFonts w:ascii="Times New Roman" w:hAnsi="Times New Roman" w:cs="Times New Roman"/>
          <w:bCs/>
          <w:sz w:val="28"/>
          <w:szCs w:val="28"/>
        </w:rPr>
        <w:t>, нормативных правовых актов, устанавливающих тр</w:t>
      </w:r>
      <w:r w:rsidRPr="00267E6A">
        <w:rPr>
          <w:rFonts w:ascii="Times New Roman" w:hAnsi="Times New Roman" w:cs="Times New Roman"/>
          <w:bCs/>
          <w:sz w:val="28"/>
          <w:szCs w:val="28"/>
        </w:rPr>
        <w:t>е</w:t>
      </w:r>
      <w:r w:rsidRPr="00267E6A">
        <w:rPr>
          <w:rFonts w:ascii="Times New Roman" w:hAnsi="Times New Roman" w:cs="Times New Roman"/>
          <w:bCs/>
          <w:sz w:val="28"/>
          <w:szCs w:val="28"/>
        </w:rPr>
        <w:t>бования к  предоставлению соответствующей муниципальной услуги;</w:t>
      </w:r>
    </w:p>
    <w:p w:rsidR="008D1B32" w:rsidRPr="00267E6A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67E6A">
        <w:rPr>
          <w:rFonts w:ascii="Times New Roman" w:hAnsi="Times New Roman" w:cs="Times New Roman"/>
          <w:bCs/>
          <w:sz w:val="28"/>
          <w:szCs w:val="28"/>
        </w:rPr>
        <w:t>2) соблюдение ответственными должностными лицами сроков и послед</w:t>
      </w:r>
      <w:r w:rsidRPr="00267E6A">
        <w:rPr>
          <w:rFonts w:ascii="Times New Roman" w:hAnsi="Times New Roman" w:cs="Times New Roman"/>
          <w:bCs/>
          <w:sz w:val="28"/>
          <w:szCs w:val="28"/>
        </w:rPr>
        <w:t>о</w:t>
      </w:r>
      <w:r w:rsidRPr="00267E6A">
        <w:rPr>
          <w:rFonts w:ascii="Times New Roman" w:hAnsi="Times New Roman" w:cs="Times New Roman"/>
          <w:bCs/>
          <w:sz w:val="28"/>
          <w:szCs w:val="28"/>
        </w:rPr>
        <w:t>вательности исполнения административных процедур;</w:t>
      </w:r>
    </w:p>
    <w:p w:rsidR="008D1B32" w:rsidRPr="00267E6A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67E6A">
        <w:rPr>
          <w:rFonts w:ascii="Times New Roman" w:hAnsi="Times New Roman" w:cs="Times New Roman"/>
          <w:bCs/>
          <w:sz w:val="28"/>
          <w:szCs w:val="28"/>
        </w:rPr>
        <w:lastRenderedPageBreak/>
        <w:t>3) правильность и своевременность информирования заявителей об изм</w:t>
      </w:r>
      <w:r w:rsidRPr="00267E6A">
        <w:rPr>
          <w:rFonts w:ascii="Times New Roman" w:hAnsi="Times New Roman" w:cs="Times New Roman"/>
          <w:bCs/>
          <w:sz w:val="28"/>
          <w:szCs w:val="28"/>
        </w:rPr>
        <w:t>е</w:t>
      </w:r>
      <w:r w:rsidRPr="00267E6A">
        <w:rPr>
          <w:rFonts w:ascii="Times New Roman" w:hAnsi="Times New Roman" w:cs="Times New Roman"/>
          <w:bCs/>
          <w:sz w:val="28"/>
          <w:szCs w:val="28"/>
        </w:rPr>
        <w:t xml:space="preserve">нении административных процедур, предусмотренных </w:t>
      </w:r>
      <w:r w:rsidRPr="00267E6A">
        <w:rPr>
          <w:rFonts w:ascii="Times New Roman" w:hAnsi="Times New Roman" w:cs="Times New Roman"/>
          <w:sz w:val="28"/>
          <w:szCs w:val="28"/>
        </w:rPr>
        <w:t>административным р</w:t>
      </w:r>
      <w:r w:rsidRPr="00267E6A">
        <w:rPr>
          <w:rFonts w:ascii="Times New Roman" w:hAnsi="Times New Roman" w:cs="Times New Roman"/>
          <w:sz w:val="28"/>
          <w:szCs w:val="28"/>
        </w:rPr>
        <w:t>е</w:t>
      </w:r>
      <w:r w:rsidRPr="00267E6A">
        <w:rPr>
          <w:rFonts w:ascii="Times New Roman" w:hAnsi="Times New Roman" w:cs="Times New Roman"/>
          <w:sz w:val="28"/>
          <w:szCs w:val="28"/>
        </w:rPr>
        <w:t>гламентом</w:t>
      </w:r>
      <w:r w:rsidRPr="00267E6A">
        <w:rPr>
          <w:rFonts w:ascii="Times New Roman" w:hAnsi="Times New Roman" w:cs="Times New Roman"/>
          <w:bCs/>
          <w:sz w:val="28"/>
          <w:szCs w:val="28"/>
        </w:rPr>
        <w:t>;</w:t>
      </w:r>
    </w:p>
    <w:p w:rsidR="008D1B32" w:rsidRPr="00267E6A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4) устранение нарушений и недостатков, выявленных в ходе проверок.</w:t>
      </w:r>
    </w:p>
    <w:p w:rsidR="008D1B32" w:rsidRPr="00267E6A" w:rsidRDefault="00267E6A" w:rsidP="008D1B32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4.7 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Должностное лицо администрации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>сельского пос</w:t>
      </w:r>
      <w:r w:rsidR="008D1B32" w:rsidRPr="00267E6A">
        <w:rPr>
          <w:rFonts w:ascii="Times New Roman" w:hAnsi="Times New Roman" w:cs="Times New Roman"/>
          <w:sz w:val="28"/>
          <w:szCs w:val="28"/>
        </w:rPr>
        <w:t>е</w:t>
      </w:r>
      <w:r w:rsidR="008D1B32" w:rsidRPr="00267E6A">
        <w:rPr>
          <w:rFonts w:ascii="Times New Roman" w:hAnsi="Times New Roman" w:cs="Times New Roman"/>
          <w:sz w:val="28"/>
          <w:szCs w:val="28"/>
        </w:rPr>
        <w:t>ления Отрадненского района, ответственного за предоставление муниципал</w:t>
      </w:r>
      <w:r w:rsidR="008D1B32" w:rsidRPr="00267E6A">
        <w:rPr>
          <w:rFonts w:ascii="Times New Roman" w:hAnsi="Times New Roman" w:cs="Times New Roman"/>
          <w:sz w:val="28"/>
          <w:szCs w:val="28"/>
        </w:rPr>
        <w:t>ь</w:t>
      </w:r>
      <w:r w:rsidR="008D1B32" w:rsidRPr="00267E6A">
        <w:rPr>
          <w:rFonts w:ascii="Times New Roman" w:hAnsi="Times New Roman" w:cs="Times New Roman"/>
          <w:sz w:val="28"/>
          <w:szCs w:val="28"/>
        </w:rPr>
        <w:t>ной услуги, допустившее нарушение  административного регламента, привл</w:t>
      </w:r>
      <w:r w:rsidR="008D1B32" w:rsidRPr="00267E6A">
        <w:rPr>
          <w:rFonts w:ascii="Times New Roman" w:hAnsi="Times New Roman" w:cs="Times New Roman"/>
          <w:sz w:val="28"/>
          <w:szCs w:val="28"/>
        </w:rPr>
        <w:t>е</w:t>
      </w:r>
      <w:r w:rsidR="008D1B32" w:rsidRPr="00267E6A">
        <w:rPr>
          <w:rFonts w:ascii="Times New Roman" w:hAnsi="Times New Roman" w:cs="Times New Roman"/>
          <w:sz w:val="28"/>
          <w:szCs w:val="28"/>
        </w:rPr>
        <w:t>кается к дисциплинарной ответственности в соответствии со статьей 192 Тр</w:t>
      </w:r>
      <w:r w:rsidR="008D1B32" w:rsidRPr="00267E6A">
        <w:rPr>
          <w:rFonts w:ascii="Times New Roman" w:hAnsi="Times New Roman" w:cs="Times New Roman"/>
          <w:sz w:val="28"/>
          <w:szCs w:val="28"/>
        </w:rPr>
        <w:t>у</w:t>
      </w:r>
      <w:r w:rsidR="008D1B32" w:rsidRPr="00267E6A">
        <w:rPr>
          <w:rFonts w:ascii="Times New Roman" w:hAnsi="Times New Roman" w:cs="Times New Roman"/>
          <w:sz w:val="28"/>
          <w:szCs w:val="28"/>
        </w:rPr>
        <w:t>дового кодекса Российской Федерации, статьей 27 Федерального закона от 2 марта 2007 года № 25-ФЗ «О муниципальной службе в Российской Федер</w:t>
      </w:r>
      <w:r w:rsidR="008D1B32" w:rsidRPr="00267E6A">
        <w:rPr>
          <w:rFonts w:ascii="Times New Roman" w:hAnsi="Times New Roman" w:cs="Times New Roman"/>
          <w:sz w:val="28"/>
          <w:szCs w:val="28"/>
        </w:rPr>
        <w:t>а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ции»,  статьей 25  Закон Краснодарского края </w:t>
      </w:r>
      <w:r w:rsidR="006706CC" w:rsidRPr="00267E6A">
        <w:rPr>
          <w:rFonts w:ascii="Times New Roman" w:hAnsi="Times New Roman" w:cs="Times New Roman"/>
          <w:sz w:val="28"/>
          <w:szCs w:val="28"/>
        </w:rPr>
        <w:t>от 8 июня 2007 года  № 1244-КЗ «</w:t>
      </w:r>
      <w:r w:rsidR="008D1B32" w:rsidRPr="00267E6A">
        <w:rPr>
          <w:rFonts w:ascii="Times New Roman" w:hAnsi="Times New Roman" w:cs="Times New Roman"/>
          <w:sz w:val="28"/>
          <w:szCs w:val="28"/>
        </w:rPr>
        <w:t>О муниципальной</w:t>
      </w:r>
      <w:proofErr w:type="gramEnd"/>
      <w:r w:rsidR="008D1B32" w:rsidRPr="00267E6A">
        <w:rPr>
          <w:rFonts w:ascii="Times New Roman" w:hAnsi="Times New Roman" w:cs="Times New Roman"/>
          <w:sz w:val="28"/>
          <w:szCs w:val="28"/>
        </w:rPr>
        <w:t xml:space="preserve"> службе в Краснодарском крае</w:t>
      </w:r>
      <w:r w:rsidR="006706CC" w:rsidRPr="00267E6A">
        <w:rPr>
          <w:rFonts w:ascii="Times New Roman" w:hAnsi="Times New Roman" w:cs="Times New Roman"/>
          <w:sz w:val="28"/>
          <w:szCs w:val="28"/>
        </w:rPr>
        <w:t>»</w:t>
      </w:r>
      <w:r w:rsidR="008D1B32" w:rsidRPr="00267E6A">
        <w:rPr>
          <w:rFonts w:ascii="Times New Roman" w:hAnsi="Times New Roman" w:cs="Times New Roman"/>
          <w:sz w:val="28"/>
          <w:szCs w:val="28"/>
        </w:rPr>
        <w:t>.</w:t>
      </w:r>
    </w:p>
    <w:p w:rsidR="008D1B32" w:rsidRPr="00267E6A" w:rsidRDefault="008D1B32" w:rsidP="008D1B32">
      <w:pPr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:rsidR="008D1B32" w:rsidRPr="00267E6A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5. ДОСУДЕБНЫЙ (ВНЕСУДЕБНЫЙ) ПОРЯДОК ОБЖАЛОВАНИЯ РЕШЕНИЙ И ДЕЙСТВИЙ (БЕЗДЕЙСТВИЯ) ОРГАНА, ПРЕДОСТАВЛЯ</w:t>
      </w:r>
      <w:r w:rsidRPr="00267E6A">
        <w:rPr>
          <w:rFonts w:ascii="Times New Roman" w:hAnsi="Times New Roman" w:cs="Times New Roman"/>
          <w:sz w:val="28"/>
          <w:szCs w:val="28"/>
        </w:rPr>
        <w:t>Ю</w:t>
      </w:r>
      <w:r w:rsidRPr="00267E6A">
        <w:rPr>
          <w:rFonts w:ascii="Times New Roman" w:hAnsi="Times New Roman" w:cs="Times New Roman"/>
          <w:sz w:val="28"/>
          <w:szCs w:val="28"/>
        </w:rPr>
        <w:t xml:space="preserve">ЩЕГО МУНИЦИПАЛЬНУЮ УСЛУГУ, А ТАКЖЕ ДОЛЖНОСТНОГО ЛИЦА ПРИ ПРЕДОСТАВЛЕНИИ МУНИЦИПАЛЬНОЙ </w:t>
      </w:r>
      <w:r w:rsidR="00267E6A">
        <w:rPr>
          <w:rFonts w:ascii="Times New Roman" w:hAnsi="Times New Roman" w:cs="Times New Roman"/>
          <w:sz w:val="28"/>
          <w:szCs w:val="28"/>
        </w:rPr>
        <w:t>УСЛУГИ</w:t>
      </w:r>
    </w:p>
    <w:p w:rsidR="008D1B32" w:rsidRPr="00267E6A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D1B32" w:rsidRPr="00267E6A" w:rsidRDefault="00267E6A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5.1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Заявитель имеет право на обжалование действий (бездействия) отве</w:t>
      </w:r>
      <w:r w:rsidR="008D1B32" w:rsidRPr="00267E6A">
        <w:rPr>
          <w:rFonts w:ascii="Times New Roman" w:hAnsi="Times New Roman" w:cs="Times New Roman"/>
          <w:sz w:val="28"/>
          <w:szCs w:val="28"/>
        </w:rPr>
        <w:t>т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ственного должностного лица администрации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>сельского п</w:t>
      </w:r>
      <w:r w:rsidR="008D1B32" w:rsidRPr="00267E6A">
        <w:rPr>
          <w:rFonts w:ascii="Times New Roman" w:hAnsi="Times New Roman" w:cs="Times New Roman"/>
          <w:sz w:val="28"/>
          <w:szCs w:val="28"/>
        </w:rPr>
        <w:t>о</w:t>
      </w:r>
      <w:r w:rsidR="008D1B32" w:rsidRPr="00267E6A">
        <w:rPr>
          <w:rFonts w:ascii="Times New Roman" w:hAnsi="Times New Roman" w:cs="Times New Roman"/>
          <w:sz w:val="28"/>
          <w:szCs w:val="28"/>
        </w:rPr>
        <w:t>селения Отрадненского района, а также решений, принятых в ходе выполнения административного регламента при предоставлении муниципальной услуги о «Предоставление информации об объектах недвижимого имущества, наход</w:t>
      </w:r>
      <w:r w:rsidR="008D1B32" w:rsidRPr="00267E6A">
        <w:rPr>
          <w:rFonts w:ascii="Times New Roman" w:hAnsi="Times New Roman" w:cs="Times New Roman"/>
          <w:sz w:val="28"/>
          <w:szCs w:val="28"/>
        </w:rPr>
        <w:t>я</w:t>
      </w:r>
      <w:r w:rsidR="008D1B32" w:rsidRPr="00267E6A">
        <w:rPr>
          <w:rFonts w:ascii="Times New Roman" w:hAnsi="Times New Roman" w:cs="Times New Roman"/>
          <w:sz w:val="28"/>
          <w:szCs w:val="28"/>
        </w:rPr>
        <w:t>щихся в муниципальной собственности и предназначенных для сдачи в аренду» в судебном и досудебном порядке.</w:t>
      </w:r>
      <w:proofErr w:type="gramEnd"/>
    </w:p>
    <w:p w:rsidR="008D1B32" w:rsidRPr="00267E6A" w:rsidRDefault="00267E6A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Досудебный порядок обжалования решений, действий (бездействия) ответственного должностного лица предусматривает обращение заявителя в приемную администрации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>сельского поселения Отрадненск</w:t>
      </w:r>
      <w:r w:rsidR="008D1B32" w:rsidRPr="00267E6A">
        <w:rPr>
          <w:rFonts w:ascii="Times New Roman" w:hAnsi="Times New Roman" w:cs="Times New Roman"/>
          <w:sz w:val="28"/>
          <w:szCs w:val="28"/>
        </w:rPr>
        <w:t>о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го района на имя главы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сельского поселения Отрадненского района. </w:t>
      </w:r>
    </w:p>
    <w:p w:rsidR="008D1B32" w:rsidRPr="00267E6A" w:rsidRDefault="00267E6A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3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Жалоба должна быть подана в форме письменного обращения. </w:t>
      </w:r>
    </w:p>
    <w:p w:rsidR="008D1B32" w:rsidRPr="00267E6A" w:rsidRDefault="00267E6A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3.1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 Жалоба в письменной форме должна содержать следующую и</w:t>
      </w:r>
      <w:r w:rsidR="008D1B32" w:rsidRPr="00267E6A">
        <w:rPr>
          <w:rFonts w:ascii="Times New Roman" w:hAnsi="Times New Roman" w:cs="Times New Roman"/>
          <w:sz w:val="28"/>
          <w:szCs w:val="28"/>
        </w:rPr>
        <w:t>н</w:t>
      </w:r>
      <w:r w:rsidR="008D1B32" w:rsidRPr="00267E6A">
        <w:rPr>
          <w:rFonts w:ascii="Times New Roman" w:hAnsi="Times New Roman" w:cs="Times New Roman"/>
          <w:sz w:val="28"/>
          <w:szCs w:val="28"/>
        </w:rPr>
        <w:t>формацию:</w:t>
      </w:r>
    </w:p>
    <w:p w:rsidR="008D1B32" w:rsidRPr="00267E6A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должность лица, которому подается жалоба;</w:t>
      </w:r>
    </w:p>
    <w:p w:rsidR="008D1B32" w:rsidRPr="00267E6A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фамилия, имя, отчество заявителя или его уполномоченного представит</w:t>
      </w:r>
      <w:r w:rsidRPr="00267E6A">
        <w:rPr>
          <w:rFonts w:ascii="Times New Roman" w:hAnsi="Times New Roman" w:cs="Times New Roman"/>
          <w:sz w:val="28"/>
          <w:szCs w:val="28"/>
        </w:rPr>
        <w:t>е</w:t>
      </w:r>
      <w:r w:rsidRPr="00267E6A">
        <w:rPr>
          <w:rFonts w:ascii="Times New Roman" w:hAnsi="Times New Roman" w:cs="Times New Roman"/>
          <w:sz w:val="28"/>
          <w:szCs w:val="28"/>
        </w:rPr>
        <w:t>ля (в случае обращения от имени юридического лица – полное наименование юридического лица);</w:t>
      </w:r>
    </w:p>
    <w:p w:rsidR="008D1B32" w:rsidRPr="00267E6A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контактный почтовый адрес;</w:t>
      </w:r>
    </w:p>
    <w:p w:rsidR="008D1B32" w:rsidRPr="00267E6A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суть жалобы с указанием должности, фамилии, имени, отчества  дол</w:t>
      </w:r>
      <w:r w:rsidRPr="00267E6A">
        <w:rPr>
          <w:rFonts w:ascii="Times New Roman" w:hAnsi="Times New Roman" w:cs="Times New Roman"/>
          <w:sz w:val="28"/>
          <w:szCs w:val="28"/>
        </w:rPr>
        <w:t>ж</w:t>
      </w:r>
      <w:r w:rsidRPr="00267E6A">
        <w:rPr>
          <w:rFonts w:ascii="Times New Roman" w:hAnsi="Times New Roman" w:cs="Times New Roman"/>
          <w:sz w:val="28"/>
          <w:szCs w:val="28"/>
        </w:rPr>
        <w:t>ностного лица (при наличии информации) либо наименование органа админ</w:t>
      </w:r>
      <w:r w:rsidRPr="00267E6A">
        <w:rPr>
          <w:rFonts w:ascii="Times New Roman" w:hAnsi="Times New Roman" w:cs="Times New Roman"/>
          <w:sz w:val="28"/>
          <w:szCs w:val="28"/>
        </w:rPr>
        <w:t>и</w:t>
      </w:r>
      <w:r w:rsidRPr="00267E6A">
        <w:rPr>
          <w:rFonts w:ascii="Times New Roman" w:hAnsi="Times New Roman" w:cs="Times New Roman"/>
          <w:sz w:val="28"/>
          <w:szCs w:val="28"/>
        </w:rPr>
        <w:t xml:space="preserve">страции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Pr="00267E6A"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, реш</w:t>
      </w:r>
      <w:r w:rsidRPr="00267E6A">
        <w:rPr>
          <w:rFonts w:ascii="Times New Roman" w:hAnsi="Times New Roman" w:cs="Times New Roman"/>
          <w:sz w:val="28"/>
          <w:szCs w:val="28"/>
        </w:rPr>
        <w:t>е</w:t>
      </w:r>
      <w:r w:rsidRPr="00267E6A">
        <w:rPr>
          <w:rFonts w:ascii="Times New Roman" w:hAnsi="Times New Roman" w:cs="Times New Roman"/>
          <w:sz w:val="28"/>
          <w:szCs w:val="28"/>
        </w:rPr>
        <w:t>ние, действия (бездействие) которого обжалуется;</w:t>
      </w:r>
    </w:p>
    <w:p w:rsidR="008D1B32" w:rsidRPr="00267E6A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сведения о способе информирования заявителя о принятых мерах по р</w:t>
      </w:r>
      <w:r w:rsidRPr="00267E6A">
        <w:rPr>
          <w:rFonts w:ascii="Times New Roman" w:hAnsi="Times New Roman" w:cs="Times New Roman"/>
          <w:sz w:val="28"/>
          <w:szCs w:val="28"/>
        </w:rPr>
        <w:t>е</w:t>
      </w:r>
      <w:r w:rsidRPr="00267E6A">
        <w:rPr>
          <w:rFonts w:ascii="Times New Roman" w:hAnsi="Times New Roman" w:cs="Times New Roman"/>
          <w:sz w:val="28"/>
          <w:szCs w:val="28"/>
        </w:rPr>
        <w:t>зультатам рассмотрения жалобы;</w:t>
      </w:r>
    </w:p>
    <w:p w:rsidR="008D1B32" w:rsidRPr="00267E6A" w:rsidRDefault="008D1B32" w:rsidP="00267E6A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lastRenderedPageBreak/>
        <w:t>подпись и дату подачи жалобы.</w:t>
      </w:r>
    </w:p>
    <w:p w:rsidR="008D1B32" w:rsidRPr="00267E6A" w:rsidRDefault="00267E6A" w:rsidP="00267E6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3.2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Дополнительно могут быть </w:t>
      </w:r>
      <w:proofErr w:type="gramStart"/>
      <w:r w:rsidR="008D1B32" w:rsidRPr="00267E6A">
        <w:rPr>
          <w:rFonts w:ascii="Times New Roman" w:hAnsi="Times New Roman" w:cs="Times New Roman"/>
          <w:sz w:val="28"/>
          <w:szCs w:val="28"/>
        </w:rPr>
        <w:t>указаны</w:t>
      </w:r>
      <w:proofErr w:type="gramEnd"/>
      <w:r w:rsidR="008D1B32" w:rsidRPr="00267E6A">
        <w:rPr>
          <w:rFonts w:ascii="Times New Roman" w:hAnsi="Times New Roman" w:cs="Times New Roman"/>
          <w:sz w:val="28"/>
          <w:szCs w:val="28"/>
        </w:rPr>
        <w:t>:</w:t>
      </w:r>
    </w:p>
    <w:p w:rsidR="008D1B32" w:rsidRPr="00267E6A" w:rsidRDefault="008D1B32" w:rsidP="00267E6A">
      <w:pPr>
        <w:numPr>
          <w:ilvl w:val="0"/>
          <w:numId w:val="17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причины несогласия с обжалуемым действием (бездействием) или реш</w:t>
      </w:r>
      <w:r w:rsidRPr="00267E6A">
        <w:rPr>
          <w:rFonts w:ascii="Times New Roman" w:hAnsi="Times New Roman" w:cs="Times New Roman"/>
          <w:sz w:val="28"/>
          <w:szCs w:val="28"/>
        </w:rPr>
        <w:t>е</w:t>
      </w:r>
      <w:r w:rsidRPr="00267E6A">
        <w:rPr>
          <w:rFonts w:ascii="Times New Roman" w:hAnsi="Times New Roman" w:cs="Times New Roman"/>
          <w:sz w:val="28"/>
          <w:szCs w:val="28"/>
        </w:rPr>
        <w:t>нием;</w:t>
      </w:r>
    </w:p>
    <w:p w:rsidR="008D1B32" w:rsidRPr="00267E6A" w:rsidRDefault="008D1B32" w:rsidP="00267E6A">
      <w:pPr>
        <w:numPr>
          <w:ilvl w:val="0"/>
          <w:numId w:val="17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обстоятельства, на основании которых заявитель считает, что нарушены его права и законные интересы, созданы препятствия к их реализации;</w:t>
      </w:r>
    </w:p>
    <w:p w:rsidR="008D1B32" w:rsidRPr="00267E6A" w:rsidRDefault="008D1B32" w:rsidP="00267E6A">
      <w:pPr>
        <w:numPr>
          <w:ilvl w:val="0"/>
          <w:numId w:val="17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иные сведения, которые заявитель обращения считает необходимым с</w:t>
      </w:r>
      <w:r w:rsidRPr="00267E6A">
        <w:rPr>
          <w:rFonts w:ascii="Times New Roman" w:hAnsi="Times New Roman" w:cs="Times New Roman"/>
          <w:sz w:val="28"/>
          <w:szCs w:val="28"/>
        </w:rPr>
        <w:t>о</w:t>
      </w:r>
      <w:r w:rsidRPr="00267E6A">
        <w:rPr>
          <w:rFonts w:ascii="Times New Roman" w:hAnsi="Times New Roman" w:cs="Times New Roman"/>
          <w:sz w:val="28"/>
          <w:szCs w:val="28"/>
        </w:rPr>
        <w:t>общить.</w:t>
      </w:r>
    </w:p>
    <w:p w:rsidR="008D1B32" w:rsidRPr="00267E6A" w:rsidRDefault="00267E6A" w:rsidP="00267E6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3.3</w:t>
      </w:r>
      <w:proofErr w:type="gramStart"/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="008D1B32" w:rsidRPr="00267E6A">
        <w:rPr>
          <w:rFonts w:ascii="Times New Roman" w:hAnsi="Times New Roman" w:cs="Times New Roman"/>
          <w:sz w:val="28"/>
          <w:szCs w:val="28"/>
        </w:rPr>
        <w:t xml:space="preserve"> случае необходимости заявитель или его уполномоченный пре</w:t>
      </w:r>
      <w:r w:rsidR="008D1B32" w:rsidRPr="00267E6A">
        <w:rPr>
          <w:rFonts w:ascii="Times New Roman" w:hAnsi="Times New Roman" w:cs="Times New Roman"/>
          <w:sz w:val="28"/>
          <w:szCs w:val="28"/>
        </w:rPr>
        <w:t>д</w:t>
      </w:r>
      <w:r w:rsidR="008D1B32" w:rsidRPr="00267E6A">
        <w:rPr>
          <w:rFonts w:ascii="Times New Roman" w:hAnsi="Times New Roman" w:cs="Times New Roman"/>
          <w:sz w:val="28"/>
          <w:szCs w:val="28"/>
        </w:rPr>
        <w:t>ставитель прилагают к письменному обращению документы и материалы либо их копии, подтверждающие изложенные в жалобе доводы. В таком случае в жалобе приводится перечень прилагаемых документов.</w:t>
      </w:r>
    </w:p>
    <w:p w:rsidR="008D1B32" w:rsidRPr="00267E6A" w:rsidRDefault="00267E6A" w:rsidP="00267E6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3.4</w:t>
      </w:r>
      <w:proofErr w:type="gramStart"/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Е</w:t>
      </w:r>
      <w:proofErr w:type="gramEnd"/>
      <w:r w:rsidR="008D1B32" w:rsidRPr="00267E6A">
        <w:rPr>
          <w:rFonts w:ascii="Times New Roman" w:hAnsi="Times New Roman" w:cs="Times New Roman"/>
          <w:sz w:val="28"/>
          <w:szCs w:val="28"/>
        </w:rPr>
        <w:t>сли документы, имеющие существенное значение для рассмотр</w:t>
      </w:r>
      <w:r w:rsidR="008D1B32" w:rsidRPr="00267E6A">
        <w:rPr>
          <w:rFonts w:ascii="Times New Roman" w:hAnsi="Times New Roman" w:cs="Times New Roman"/>
          <w:sz w:val="28"/>
          <w:szCs w:val="28"/>
        </w:rPr>
        <w:t>е</w:t>
      </w:r>
      <w:r w:rsidR="008D1B32" w:rsidRPr="00267E6A">
        <w:rPr>
          <w:rFonts w:ascii="Times New Roman" w:hAnsi="Times New Roman" w:cs="Times New Roman"/>
          <w:sz w:val="28"/>
          <w:szCs w:val="28"/>
        </w:rPr>
        <w:t>ния жалобы, отсутствуют или не приложены к обращению заявителя или его уполномоченного представителя, рассмотрение жалобы и принятие решения осуществляются без учета доводов, в подтверждение которых документы не представлены.</w:t>
      </w:r>
    </w:p>
    <w:p w:rsidR="008D1B32" w:rsidRPr="00267E6A" w:rsidRDefault="00267E6A" w:rsidP="00267E6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3.5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Основанием для отказа в рассмотрении жалобы являются:</w:t>
      </w:r>
    </w:p>
    <w:p w:rsidR="008D1B32" w:rsidRPr="00267E6A" w:rsidRDefault="008D1B32" w:rsidP="00267E6A">
      <w:pPr>
        <w:numPr>
          <w:ilvl w:val="0"/>
          <w:numId w:val="18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45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 xml:space="preserve">в письменной жалобе отсутствуют сведения о заявителе (фамилия) или его уполномоченном представителе и контактный почтовый адрес, по которому должен быть направлен ответ на жалобу; </w:t>
      </w:r>
    </w:p>
    <w:p w:rsidR="008D1B32" w:rsidRPr="00267E6A" w:rsidRDefault="008D1B32" w:rsidP="00267E6A">
      <w:pPr>
        <w:numPr>
          <w:ilvl w:val="0"/>
          <w:numId w:val="18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45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текст жалобы не поддается прочтению, о чем заявитель или его уполн</w:t>
      </w:r>
      <w:r w:rsidRPr="00267E6A">
        <w:rPr>
          <w:rFonts w:ascii="Times New Roman" w:hAnsi="Times New Roman" w:cs="Times New Roman"/>
          <w:sz w:val="28"/>
          <w:szCs w:val="28"/>
        </w:rPr>
        <w:t>о</w:t>
      </w:r>
      <w:r w:rsidRPr="00267E6A">
        <w:rPr>
          <w:rFonts w:ascii="Times New Roman" w:hAnsi="Times New Roman" w:cs="Times New Roman"/>
          <w:sz w:val="28"/>
          <w:szCs w:val="28"/>
        </w:rPr>
        <w:t>моченный представитель уведомляются в письменном виде, если их контак</w:t>
      </w:r>
      <w:r w:rsidRPr="00267E6A">
        <w:rPr>
          <w:rFonts w:ascii="Times New Roman" w:hAnsi="Times New Roman" w:cs="Times New Roman"/>
          <w:sz w:val="28"/>
          <w:szCs w:val="28"/>
        </w:rPr>
        <w:t>т</w:t>
      </w:r>
      <w:r w:rsidRPr="00267E6A">
        <w:rPr>
          <w:rFonts w:ascii="Times New Roman" w:hAnsi="Times New Roman" w:cs="Times New Roman"/>
          <w:sz w:val="28"/>
          <w:szCs w:val="28"/>
        </w:rPr>
        <w:t>ный почтовый адрес поддается прочтению;</w:t>
      </w:r>
    </w:p>
    <w:p w:rsidR="008D1B32" w:rsidRPr="00267E6A" w:rsidRDefault="008D1B32" w:rsidP="00267E6A">
      <w:pPr>
        <w:numPr>
          <w:ilvl w:val="0"/>
          <w:numId w:val="18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45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наличие в письменном обращении нецензурных либо оскорбительных выражений, угрозы жизни, здоровью и имуществу должностного лица, а также членам его семьи.</w:t>
      </w:r>
    </w:p>
    <w:p w:rsidR="008D1B32" w:rsidRPr="00267E6A" w:rsidRDefault="008D1B32" w:rsidP="00267E6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В случае если в жалобе содержится вопрос, на который неоднократно д</w:t>
      </w:r>
      <w:r w:rsidRPr="00267E6A">
        <w:rPr>
          <w:rFonts w:ascii="Times New Roman" w:hAnsi="Times New Roman" w:cs="Times New Roman"/>
          <w:sz w:val="28"/>
          <w:szCs w:val="28"/>
        </w:rPr>
        <w:t>а</w:t>
      </w:r>
      <w:r w:rsidRPr="00267E6A">
        <w:rPr>
          <w:rFonts w:ascii="Times New Roman" w:hAnsi="Times New Roman" w:cs="Times New Roman"/>
          <w:sz w:val="28"/>
          <w:szCs w:val="28"/>
        </w:rPr>
        <w:t>вался письменный ответ по существу и при этом в жалобе не приводятся новые доводы или обстоятельства, принимается решение о безосновательности оч</w:t>
      </w:r>
      <w:r w:rsidRPr="00267E6A">
        <w:rPr>
          <w:rFonts w:ascii="Times New Roman" w:hAnsi="Times New Roman" w:cs="Times New Roman"/>
          <w:sz w:val="28"/>
          <w:szCs w:val="28"/>
        </w:rPr>
        <w:t>е</w:t>
      </w:r>
      <w:r w:rsidRPr="00267E6A">
        <w:rPr>
          <w:rFonts w:ascii="Times New Roman" w:hAnsi="Times New Roman" w:cs="Times New Roman"/>
          <w:sz w:val="28"/>
          <w:szCs w:val="28"/>
        </w:rPr>
        <w:t>редной жалобы и прекращении переписки с заявителем или его уполномоче</w:t>
      </w:r>
      <w:r w:rsidRPr="00267E6A">
        <w:rPr>
          <w:rFonts w:ascii="Times New Roman" w:hAnsi="Times New Roman" w:cs="Times New Roman"/>
          <w:sz w:val="28"/>
          <w:szCs w:val="28"/>
        </w:rPr>
        <w:t>н</w:t>
      </w:r>
      <w:r w:rsidRPr="00267E6A">
        <w:rPr>
          <w:rFonts w:ascii="Times New Roman" w:hAnsi="Times New Roman" w:cs="Times New Roman"/>
          <w:sz w:val="28"/>
          <w:szCs w:val="28"/>
        </w:rPr>
        <w:t xml:space="preserve">ным представителем по данному вопросу. Заявитель или его уполномоченный представитель, </w:t>
      </w:r>
      <w:proofErr w:type="gramStart"/>
      <w:r w:rsidRPr="00267E6A">
        <w:rPr>
          <w:rFonts w:ascii="Times New Roman" w:hAnsi="Times New Roman" w:cs="Times New Roman"/>
          <w:sz w:val="28"/>
          <w:szCs w:val="28"/>
        </w:rPr>
        <w:t>направившие</w:t>
      </w:r>
      <w:proofErr w:type="gramEnd"/>
      <w:r w:rsidRPr="00267E6A">
        <w:rPr>
          <w:rFonts w:ascii="Times New Roman" w:hAnsi="Times New Roman" w:cs="Times New Roman"/>
          <w:sz w:val="28"/>
          <w:szCs w:val="28"/>
        </w:rPr>
        <w:t xml:space="preserve"> жалобу, уведомляются о принятом решении.</w:t>
      </w:r>
    </w:p>
    <w:p w:rsidR="008D1B32" w:rsidRPr="00267E6A" w:rsidRDefault="00267E6A" w:rsidP="00267E6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3.6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Обращение считается разрешенным, если рассмотрены все поста</w:t>
      </w:r>
      <w:r w:rsidR="008D1B32" w:rsidRPr="00267E6A">
        <w:rPr>
          <w:rFonts w:ascii="Times New Roman" w:hAnsi="Times New Roman" w:cs="Times New Roman"/>
          <w:sz w:val="28"/>
          <w:szCs w:val="28"/>
        </w:rPr>
        <w:t>в</w:t>
      </w:r>
      <w:r w:rsidR="008D1B32" w:rsidRPr="00267E6A">
        <w:rPr>
          <w:rFonts w:ascii="Times New Roman" w:hAnsi="Times New Roman" w:cs="Times New Roman"/>
          <w:sz w:val="28"/>
          <w:szCs w:val="28"/>
        </w:rPr>
        <w:t>ленные в нем вопросы, приняты необходимые меры и дан письменный ответ заявителю или его уполномоченному представителю по существу жалобы.</w:t>
      </w:r>
    </w:p>
    <w:p w:rsidR="008D1B32" w:rsidRPr="00267E6A" w:rsidRDefault="00267E6A" w:rsidP="00267E6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3.7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 Рассмотрение жалобы и подготовка ответа по ней осуществляются в порядке и в срок, установленный Федеральным законом  «О порядке рассмо</w:t>
      </w:r>
      <w:r w:rsidR="008D1B32" w:rsidRPr="00267E6A">
        <w:rPr>
          <w:rFonts w:ascii="Times New Roman" w:hAnsi="Times New Roman" w:cs="Times New Roman"/>
          <w:sz w:val="28"/>
          <w:szCs w:val="28"/>
        </w:rPr>
        <w:t>т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рения обращений граждан РФ». </w:t>
      </w:r>
    </w:p>
    <w:p w:rsidR="008D1B32" w:rsidRPr="00267E6A" w:rsidRDefault="00267E6A" w:rsidP="00267E6A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4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Должностные лица администрации </w:t>
      </w:r>
      <w:r w:rsidR="006706CC" w:rsidRPr="00267E6A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 w:rsidRPr="00267E6A">
        <w:rPr>
          <w:rFonts w:ascii="Times New Roman" w:hAnsi="Times New Roman" w:cs="Times New Roman"/>
          <w:sz w:val="28"/>
          <w:szCs w:val="28"/>
        </w:rPr>
        <w:t>сельского пос</w:t>
      </w:r>
      <w:r w:rsidR="008D1B32" w:rsidRPr="00267E6A">
        <w:rPr>
          <w:rFonts w:ascii="Times New Roman" w:hAnsi="Times New Roman" w:cs="Times New Roman"/>
          <w:sz w:val="28"/>
          <w:szCs w:val="28"/>
        </w:rPr>
        <w:t>е</w:t>
      </w:r>
      <w:r w:rsidR="008D1B32" w:rsidRPr="00267E6A">
        <w:rPr>
          <w:rFonts w:ascii="Times New Roman" w:hAnsi="Times New Roman" w:cs="Times New Roman"/>
          <w:sz w:val="28"/>
          <w:szCs w:val="28"/>
        </w:rPr>
        <w:t>ления Отрадненского района:</w:t>
      </w:r>
    </w:p>
    <w:p w:rsidR="008D1B32" w:rsidRPr="00267E6A" w:rsidRDefault="008D1B32" w:rsidP="008D1B32">
      <w:pPr>
        <w:numPr>
          <w:ilvl w:val="0"/>
          <w:numId w:val="19"/>
        </w:numPr>
        <w:tabs>
          <w:tab w:val="clear" w:pos="1418"/>
          <w:tab w:val="left" w:pos="0"/>
        </w:tabs>
        <w:autoSpaceDE w:val="0"/>
        <w:autoSpaceDN w:val="0"/>
        <w:adjustRightInd w:val="0"/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обеспечивают объективное, всестороннее рассмотрение обращения, в случае необходимости - с участием заявителя, направившего жалобу, или его уполномоченного представителя;</w:t>
      </w:r>
    </w:p>
    <w:p w:rsidR="008D1B32" w:rsidRPr="00267E6A" w:rsidRDefault="008D1B32" w:rsidP="008D1B32">
      <w:pPr>
        <w:numPr>
          <w:ilvl w:val="0"/>
          <w:numId w:val="19"/>
        </w:numPr>
        <w:tabs>
          <w:tab w:val="clear" w:pos="1418"/>
          <w:tab w:val="left" w:pos="0"/>
        </w:tabs>
        <w:autoSpaceDE w:val="0"/>
        <w:autoSpaceDN w:val="0"/>
        <w:adjustRightInd w:val="0"/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lastRenderedPageBreak/>
        <w:t>запрашивают необходимые для рассмотрения жалобы документы и мат</w:t>
      </w:r>
      <w:r w:rsidRPr="00267E6A">
        <w:rPr>
          <w:rFonts w:ascii="Times New Roman" w:hAnsi="Times New Roman" w:cs="Times New Roman"/>
          <w:sz w:val="28"/>
          <w:szCs w:val="28"/>
        </w:rPr>
        <w:t>е</w:t>
      </w:r>
      <w:r w:rsidRPr="00267E6A">
        <w:rPr>
          <w:rFonts w:ascii="Times New Roman" w:hAnsi="Times New Roman" w:cs="Times New Roman"/>
          <w:sz w:val="28"/>
          <w:szCs w:val="28"/>
        </w:rPr>
        <w:t>риалы;</w:t>
      </w:r>
    </w:p>
    <w:p w:rsidR="008D1B32" w:rsidRPr="00267E6A" w:rsidRDefault="008D1B32" w:rsidP="008D1B32">
      <w:pPr>
        <w:numPr>
          <w:ilvl w:val="0"/>
          <w:numId w:val="19"/>
        </w:numPr>
        <w:tabs>
          <w:tab w:val="clear" w:pos="1418"/>
          <w:tab w:val="left" w:pos="0"/>
        </w:tabs>
        <w:autoSpaceDE w:val="0"/>
        <w:autoSpaceDN w:val="0"/>
        <w:adjustRightInd w:val="0"/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по результатам рассмотрения жалобы принимают меры, направленные на восстановление или защиту нарушенных прав и законных интересов заявителя;</w:t>
      </w:r>
    </w:p>
    <w:p w:rsidR="008D1B32" w:rsidRPr="00267E6A" w:rsidRDefault="008D1B32" w:rsidP="00267E6A">
      <w:pPr>
        <w:numPr>
          <w:ilvl w:val="0"/>
          <w:numId w:val="19"/>
        </w:numPr>
        <w:tabs>
          <w:tab w:val="clear" w:pos="1418"/>
          <w:tab w:val="left" w:pos="0"/>
        </w:tabs>
        <w:autoSpaceDE w:val="0"/>
        <w:autoSpaceDN w:val="0"/>
        <w:adjustRightInd w:val="0"/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дают письменный ответ по существу поставленных в жалобе вопросов.</w:t>
      </w:r>
    </w:p>
    <w:p w:rsidR="008D1B32" w:rsidRPr="00F81330" w:rsidRDefault="00267E6A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>5.5</w:t>
      </w:r>
      <w:r w:rsidR="008D1B32" w:rsidRPr="00267E6A">
        <w:rPr>
          <w:rFonts w:ascii="Times New Roman" w:hAnsi="Times New Roman" w:cs="Times New Roman"/>
          <w:sz w:val="28"/>
          <w:szCs w:val="28"/>
        </w:rPr>
        <w:t xml:space="preserve"> Заявитель или его полномочный представитель вправе оспорить в с</w:t>
      </w:r>
      <w:r w:rsidR="008D1B32" w:rsidRPr="00267E6A">
        <w:rPr>
          <w:rFonts w:ascii="Times New Roman" w:hAnsi="Times New Roman" w:cs="Times New Roman"/>
          <w:sz w:val="28"/>
          <w:szCs w:val="28"/>
        </w:rPr>
        <w:t>у</w:t>
      </w:r>
      <w:r w:rsidR="008D1B32" w:rsidRPr="00267E6A">
        <w:rPr>
          <w:rFonts w:ascii="Times New Roman" w:hAnsi="Times New Roman" w:cs="Times New Roman"/>
          <w:sz w:val="28"/>
          <w:szCs w:val="28"/>
        </w:rPr>
        <w:t>де решение, действия (бездействие) органа местного самоуправления, дол</w:t>
      </w:r>
      <w:r w:rsidR="008D1B32" w:rsidRPr="00267E6A">
        <w:rPr>
          <w:rFonts w:ascii="Times New Roman" w:hAnsi="Times New Roman" w:cs="Times New Roman"/>
          <w:sz w:val="28"/>
          <w:szCs w:val="28"/>
        </w:rPr>
        <w:t>ж</w:t>
      </w:r>
      <w:r w:rsidR="008D1B32" w:rsidRPr="00267E6A">
        <w:rPr>
          <w:rFonts w:ascii="Times New Roman" w:hAnsi="Times New Roman" w:cs="Times New Roman"/>
          <w:sz w:val="28"/>
          <w:szCs w:val="28"/>
        </w:rPr>
        <w:t>ностного лица в порядке, предусмотренном Гражданским Процессуальным К</w:t>
      </w:r>
      <w:r w:rsidR="008D1B32" w:rsidRPr="00267E6A">
        <w:rPr>
          <w:rFonts w:ascii="Times New Roman" w:hAnsi="Times New Roman" w:cs="Times New Roman"/>
          <w:sz w:val="28"/>
          <w:szCs w:val="28"/>
        </w:rPr>
        <w:t>о</w:t>
      </w:r>
      <w:r w:rsidR="008D1B32" w:rsidRPr="00267E6A">
        <w:rPr>
          <w:rFonts w:ascii="Times New Roman" w:hAnsi="Times New Roman" w:cs="Times New Roman"/>
          <w:sz w:val="28"/>
          <w:szCs w:val="28"/>
        </w:rPr>
        <w:t>дексом Российской Федерации.</w:t>
      </w:r>
    </w:p>
    <w:p w:rsidR="008D1B32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6706CC" w:rsidRPr="00F81330" w:rsidRDefault="006706CC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6706CC" w:rsidRPr="00A8089C" w:rsidRDefault="008D1B32" w:rsidP="008D1B32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Юрист администрации </w:t>
      </w:r>
    </w:p>
    <w:p w:rsidR="006706CC" w:rsidRPr="00A8089C" w:rsidRDefault="006706CC" w:rsidP="008D1B32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Малотенгинского </w:t>
      </w:r>
      <w:r w:rsidR="008D1B32" w:rsidRPr="00A8089C">
        <w:rPr>
          <w:sz w:val="28"/>
          <w:szCs w:val="28"/>
        </w:rPr>
        <w:t xml:space="preserve">сельского </w:t>
      </w:r>
    </w:p>
    <w:p w:rsidR="008D1B32" w:rsidRPr="00A8089C" w:rsidRDefault="008D1B32" w:rsidP="008D1B32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поселения Отрадненского района                         </w:t>
      </w:r>
      <w:r w:rsidR="00A8089C">
        <w:rPr>
          <w:sz w:val="28"/>
          <w:szCs w:val="28"/>
        </w:rPr>
        <w:t xml:space="preserve">                          </w:t>
      </w:r>
      <w:r w:rsidR="006706CC" w:rsidRPr="00A8089C">
        <w:rPr>
          <w:sz w:val="28"/>
          <w:szCs w:val="28"/>
        </w:rPr>
        <w:t xml:space="preserve">  С.В. Сидоренко</w:t>
      </w:r>
    </w:p>
    <w:p w:rsidR="008D1B32" w:rsidRPr="00A8089C" w:rsidRDefault="008D1B32" w:rsidP="008D1B32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Pr="00F81330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267E6A" w:rsidRDefault="008D1B32" w:rsidP="008D1B32">
      <w:pPr>
        <w:shd w:val="clear" w:color="auto" w:fill="FFFFFF"/>
        <w:spacing w:after="0" w:line="240" w:lineRule="auto"/>
        <w:ind w:left="4340"/>
        <w:contextualSpacing/>
        <w:jc w:val="right"/>
        <w:rPr>
          <w:rFonts w:ascii="Times New Roman" w:hAnsi="Times New Roman" w:cs="Times New Roman"/>
          <w:spacing w:val="-3"/>
          <w:sz w:val="28"/>
          <w:szCs w:val="28"/>
        </w:rPr>
      </w:pPr>
      <w:r w:rsidRPr="00267E6A">
        <w:rPr>
          <w:rFonts w:ascii="Times New Roman" w:hAnsi="Times New Roman" w:cs="Times New Roman"/>
          <w:spacing w:val="-3"/>
          <w:sz w:val="28"/>
          <w:szCs w:val="28"/>
        </w:rPr>
        <w:t>Приложение № 1</w:t>
      </w:r>
    </w:p>
    <w:p w:rsidR="008D1B32" w:rsidRPr="00267E6A" w:rsidRDefault="00267E6A" w:rsidP="008D1B32">
      <w:pPr>
        <w:shd w:val="clear" w:color="auto" w:fill="FFFFFF"/>
        <w:spacing w:after="0" w:line="240" w:lineRule="auto"/>
        <w:ind w:left="4340"/>
        <w:contextualSpacing/>
        <w:jc w:val="right"/>
        <w:rPr>
          <w:rFonts w:ascii="Times New Roman" w:hAnsi="Times New Roman" w:cs="Times New Roman"/>
          <w:spacing w:val="-1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к а</w:t>
      </w:r>
      <w:r w:rsidR="008D1B32" w:rsidRPr="00267E6A">
        <w:rPr>
          <w:rFonts w:ascii="Times New Roman" w:hAnsi="Times New Roman" w:cs="Times New Roman"/>
          <w:spacing w:val="-1"/>
          <w:sz w:val="28"/>
          <w:szCs w:val="28"/>
        </w:rPr>
        <w:t>дминистративному регламенту</w:t>
      </w: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4"/>
        <w:gridCol w:w="1914"/>
        <w:gridCol w:w="1914"/>
        <w:gridCol w:w="1914"/>
        <w:gridCol w:w="1915"/>
      </w:tblGrid>
      <w:tr w:rsidR="008D1B32" w:rsidRPr="00F81330" w:rsidTr="0038725B"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Кому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38725B">
        <w:tc>
          <w:tcPr>
            <w:tcW w:w="9571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(наименование органа местного самоуправления или ФИО должностного лица, которому направлен запрос)</w:t>
            </w:r>
          </w:p>
        </w:tc>
      </w:tr>
      <w:tr w:rsidR="008D1B32" w:rsidRPr="00F81330" w:rsidTr="0038725B"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От кого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38725B"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(фамилия, имя, отчество физического лица либо полное наименование юридического лица)</w:t>
            </w:r>
          </w:p>
        </w:tc>
      </w:tr>
      <w:tr w:rsidR="008D1B32" w:rsidRPr="00F81330" w:rsidTr="0038725B"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(адрес постоянного места жительства или юридический и фактический адрес, контактный телефон)</w:t>
      </w: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Заявление на предоставление муниципальной услуги </w:t>
      </w: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«Предоставление информации об объектах недвижимого имущества, находящихся в мун</w:t>
      </w:r>
      <w:r w:rsidRPr="00F81330">
        <w:rPr>
          <w:rFonts w:ascii="Times New Roman" w:hAnsi="Times New Roman" w:cs="Times New Roman"/>
          <w:sz w:val="24"/>
          <w:szCs w:val="24"/>
        </w:rPr>
        <w:t>и</w:t>
      </w:r>
      <w:r w:rsidRPr="00F81330">
        <w:rPr>
          <w:rFonts w:ascii="Times New Roman" w:hAnsi="Times New Roman" w:cs="Times New Roman"/>
          <w:sz w:val="24"/>
          <w:szCs w:val="24"/>
        </w:rPr>
        <w:t>ципальной собственности и предназначенных для сдачи в аренду»</w:t>
      </w: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7740"/>
      </w:tblGrid>
      <w:tr w:rsidR="008D1B32" w:rsidRPr="00F81330" w:rsidTr="00267E6A">
        <w:tc>
          <w:tcPr>
            <w:tcW w:w="1728" w:type="dxa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Суть заявл</w:t>
            </w: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ния</w:t>
            </w:r>
          </w:p>
        </w:tc>
        <w:tc>
          <w:tcPr>
            <w:tcW w:w="77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267E6A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pPr w:leftFromText="180" w:rightFromText="180" w:vertAnchor="text" w:horzAnchor="margin" w:tblpY="139"/>
        <w:tblW w:w="9468" w:type="dxa"/>
        <w:tblLook w:val="01E0" w:firstRow="1" w:lastRow="1" w:firstColumn="1" w:lastColumn="1" w:noHBand="0" w:noVBand="0"/>
      </w:tblPr>
      <w:tblGrid>
        <w:gridCol w:w="3528"/>
        <w:gridCol w:w="5940"/>
      </w:tblGrid>
      <w:tr w:rsidR="00267E6A" w:rsidRPr="00F81330" w:rsidTr="00267E6A">
        <w:tc>
          <w:tcPr>
            <w:tcW w:w="3528" w:type="dxa"/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Цель получения информации</w:t>
            </w:r>
          </w:p>
        </w:tc>
        <w:tc>
          <w:tcPr>
            <w:tcW w:w="5940" w:type="dxa"/>
            <w:tcBorders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7E6A" w:rsidRPr="00F81330" w:rsidTr="00267E6A">
        <w:tc>
          <w:tcPr>
            <w:tcW w:w="9468" w:type="dxa"/>
            <w:gridSpan w:val="2"/>
            <w:tcBorders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7E6A" w:rsidRPr="00F81330" w:rsidTr="00267E6A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7E6A" w:rsidRPr="00F81330" w:rsidTr="00267E6A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7E6A" w:rsidRPr="00F81330" w:rsidTr="00267E6A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7E6A" w:rsidRPr="00F81330" w:rsidTr="00267E6A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7E6A" w:rsidRPr="00F81330" w:rsidTr="00267E6A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7E6A" w:rsidRPr="00F81330" w:rsidTr="00267E6A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7E6A" w:rsidRPr="00F81330" w:rsidTr="00267E6A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7E6A" w:rsidRPr="00F81330" w:rsidTr="00267E6A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67E6A" w:rsidRPr="00F81330" w:rsidRDefault="00267E6A" w:rsidP="00267E6A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Способ получения информации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9468"/>
      </w:tblGrid>
      <w:tr w:rsidR="008D1B32" w:rsidRPr="00F81330" w:rsidTr="0038725B">
        <w:tc>
          <w:tcPr>
            <w:tcW w:w="9468" w:type="dxa"/>
          </w:tcPr>
          <w:p w:rsidR="008D1B32" w:rsidRPr="00F81330" w:rsidRDefault="008D1B32" w:rsidP="0038725B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(в случае необходимости доставки по почте указывается почтовый адрес доставки)</w:t>
      </w: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одпись заявителя _____________________________________________________________</w:t>
      </w:r>
    </w:p>
    <w:p w:rsidR="008D1B32" w:rsidRPr="00F81330" w:rsidRDefault="008D1B32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М.П.</w:t>
      </w:r>
    </w:p>
    <w:p w:rsidR="008D1B32" w:rsidRPr="00F81330" w:rsidRDefault="008D1B32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Дата заполнения заявления «____»________________20___г.</w:t>
      </w:r>
    </w:p>
    <w:p w:rsidR="00267E6A" w:rsidRDefault="00267E6A" w:rsidP="008D1B32">
      <w:pPr>
        <w:shd w:val="clear" w:color="auto" w:fill="FFFFFF"/>
        <w:spacing w:after="0" w:line="240" w:lineRule="auto"/>
        <w:ind w:left="4340"/>
        <w:contextualSpacing/>
        <w:jc w:val="right"/>
        <w:rPr>
          <w:rFonts w:ascii="Times New Roman" w:hAnsi="Times New Roman" w:cs="Times New Roman"/>
          <w:spacing w:val="-3"/>
          <w:sz w:val="24"/>
          <w:szCs w:val="24"/>
        </w:rPr>
      </w:pPr>
    </w:p>
    <w:p w:rsidR="008D1B32" w:rsidRPr="00267E6A" w:rsidRDefault="008D1B32" w:rsidP="008D1B32">
      <w:pPr>
        <w:shd w:val="clear" w:color="auto" w:fill="FFFFFF"/>
        <w:spacing w:after="0" w:line="240" w:lineRule="auto"/>
        <w:ind w:left="4340"/>
        <w:contextualSpacing/>
        <w:jc w:val="right"/>
        <w:rPr>
          <w:rFonts w:ascii="Times New Roman" w:hAnsi="Times New Roman" w:cs="Times New Roman"/>
          <w:spacing w:val="-3"/>
          <w:sz w:val="28"/>
          <w:szCs w:val="28"/>
        </w:rPr>
      </w:pPr>
      <w:r w:rsidRPr="00267E6A">
        <w:rPr>
          <w:rFonts w:ascii="Times New Roman" w:hAnsi="Times New Roman" w:cs="Times New Roman"/>
          <w:spacing w:val="-3"/>
          <w:sz w:val="28"/>
          <w:szCs w:val="28"/>
        </w:rPr>
        <w:lastRenderedPageBreak/>
        <w:t>Приложение № 2</w:t>
      </w:r>
    </w:p>
    <w:p w:rsidR="008D1B32" w:rsidRPr="00267E6A" w:rsidRDefault="00267E6A" w:rsidP="008D1B32">
      <w:pPr>
        <w:shd w:val="clear" w:color="auto" w:fill="FFFFFF"/>
        <w:spacing w:after="0" w:line="240" w:lineRule="auto"/>
        <w:ind w:left="4340"/>
        <w:contextualSpacing/>
        <w:jc w:val="right"/>
        <w:rPr>
          <w:rFonts w:ascii="Times New Roman" w:hAnsi="Times New Roman" w:cs="Times New Roman"/>
          <w:spacing w:val="-1"/>
          <w:sz w:val="28"/>
          <w:szCs w:val="28"/>
        </w:rPr>
      </w:pPr>
      <w:r w:rsidRPr="00267E6A">
        <w:rPr>
          <w:rFonts w:ascii="Times New Roman" w:hAnsi="Times New Roman" w:cs="Times New Roman"/>
          <w:spacing w:val="-1"/>
          <w:sz w:val="28"/>
          <w:szCs w:val="28"/>
        </w:rPr>
        <w:t>к а</w:t>
      </w:r>
      <w:r w:rsidR="008D1B32" w:rsidRPr="00267E6A">
        <w:rPr>
          <w:rFonts w:ascii="Times New Roman" w:hAnsi="Times New Roman" w:cs="Times New Roman"/>
          <w:spacing w:val="-1"/>
          <w:sz w:val="28"/>
          <w:szCs w:val="28"/>
        </w:rPr>
        <w:t>дминистративному регламенту</w:t>
      </w: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D1B32" w:rsidRPr="00267E6A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БЛОК-СХЕМА</w:t>
      </w:r>
    </w:p>
    <w:p w:rsidR="008D1B32" w:rsidRPr="00267E6A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67E6A">
        <w:rPr>
          <w:rFonts w:ascii="Times New Roman" w:hAnsi="Times New Roman" w:cs="Times New Roman"/>
          <w:sz w:val="28"/>
          <w:szCs w:val="28"/>
        </w:rPr>
        <w:t>общей структуры по представлению муниципальной услуги  «Предоставление информации об объектах недвижимого имущества, находящихся в муниц</w:t>
      </w:r>
      <w:r w:rsidRPr="00267E6A">
        <w:rPr>
          <w:rFonts w:ascii="Times New Roman" w:hAnsi="Times New Roman" w:cs="Times New Roman"/>
          <w:sz w:val="28"/>
          <w:szCs w:val="28"/>
        </w:rPr>
        <w:t>и</w:t>
      </w:r>
      <w:r w:rsidRPr="00267E6A">
        <w:rPr>
          <w:rFonts w:ascii="Times New Roman" w:hAnsi="Times New Roman" w:cs="Times New Roman"/>
          <w:sz w:val="28"/>
          <w:szCs w:val="28"/>
        </w:rPr>
        <w:t>пальной собственности и предназначенных для сдачи в аренду»</w:t>
      </w:r>
    </w:p>
    <w:p w:rsidR="008D1B32" w:rsidRPr="00F81330" w:rsidRDefault="008D1B32" w:rsidP="008D1B32">
      <w:pPr>
        <w:pStyle w:val="HTML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object w:dxaOrig="10001" w:dyaOrig="13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559.5pt" o:ole="">
            <v:imagedata r:id="rId8" o:title=""/>
          </v:shape>
          <o:OLEObject Type="Embed" ProgID="Visio.Drawing.11" ShapeID="_x0000_i1025" DrawAspect="Content" ObjectID="_1446533750" r:id="rId9"/>
        </w:object>
      </w:r>
    </w:p>
    <w:p w:rsidR="00A8089C" w:rsidRPr="00A8089C" w:rsidRDefault="00A8089C" w:rsidP="00A8089C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Юрист администрации </w:t>
      </w:r>
    </w:p>
    <w:p w:rsidR="00A8089C" w:rsidRPr="00A8089C" w:rsidRDefault="00A8089C" w:rsidP="00A8089C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Малотенгинского сельского </w:t>
      </w:r>
    </w:p>
    <w:p w:rsidR="00AA0E2A" w:rsidRPr="00A8089C" w:rsidRDefault="00A8089C" w:rsidP="00A8089C">
      <w:pPr>
        <w:rPr>
          <w:rFonts w:ascii="Times New Roman" w:hAnsi="Times New Roman" w:cs="Times New Roman"/>
        </w:rPr>
      </w:pPr>
      <w:r w:rsidRPr="00A8089C">
        <w:rPr>
          <w:rFonts w:ascii="Times New Roman" w:hAnsi="Times New Roman" w:cs="Times New Roman"/>
          <w:sz w:val="28"/>
          <w:szCs w:val="28"/>
        </w:rPr>
        <w:t>поселения Отрадненского района                                                     С.В. Сидоренко</w:t>
      </w:r>
    </w:p>
    <w:sectPr w:rsidR="00AA0E2A" w:rsidRPr="00A8089C" w:rsidSect="00A9326B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3232E6"/>
    <w:multiLevelType w:val="hybridMultilevel"/>
    <w:tmpl w:val="CA12BE5A"/>
    <w:lvl w:ilvl="0" w:tplc="F66E70B2">
      <w:start w:val="1"/>
      <w:numFmt w:val="decimal"/>
      <w:lvlText w:val="%1."/>
      <w:lvlJc w:val="left"/>
      <w:pPr>
        <w:ind w:left="90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620" w:hanging="360"/>
      </w:pPr>
    </w:lvl>
    <w:lvl w:ilvl="2" w:tplc="0419001B">
      <w:start w:val="1"/>
      <w:numFmt w:val="lowerRoman"/>
      <w:lvlText w:val="%3."/>
      <w:lvlJc w:val="right"/>
      <w:pPr>
        <w:ind w:left="2340" w:hanging="180"/>
      </w:pPr>
    </w:lvl>
    <w:lvl w:ilvl="3" w:tplc="0419000F">
      <w:start w:val="1"/>
      <w:numFmt w:val="decimal"/>
      <w:lvlText w:val="%4."/>
      <w:lvlJc w:val="left"/>
      <w:pPr>
        <w:ind w:left="3060" w:hanging="360"/>
      </w:pPr>
    </w:lvl>
    <w:lvl w:ilvl="4" w:tplc="04190019">
      <w:start w:val="1"/>
      <w:numFmt w:val="lowerLetter"/>
      <w:lvlText w:val="%5."/>
      <w:lvlJc w:val="left"/>
      <w:pPr>
        <w:ind w:left="3780" w:hanging="360"/>
      </w:pPr>
    </w:lvl>
    <w:lvl w:ilvl="5" w:tplc="0419001B">
      <w:start w:val="1"/>
      <w:numFmt w:val="lowerRoman"/>
      <w:lvlText w:val="%6."/>
      <w:lvlJc w:val="right"/>
      <w:pPr>
        <w:ind w:left="4500" w:hanging="180"/>
      </w:pPr>
    </w:lvl>
    <w:lvl w:ilvl="6" w:tplc="0419000F">
      <w:start w:val="1"/>
      <w:numFmt w:val="decimal"/>
      <w:lvlText w:val="%7."/>
      <w:lvlJc w:val="left"/>
      <w:pPr>
        <w:ind w:left="5220" w:hanging="360"/>
      </w:pPr>
    </w:lvl>
    <w:lvl w:ilvl="7" w:tplc="04190019">
      <w:start w:val="1"/>
      <w:numFmt w:val="lowerLetter"/>
      <w:lvlText w:val="%8."/>
      <w:lvlJc w:val="left"/>
      <w:pPr>
        <w:ind w:left="5940" w:hanging="360"/>
      </w:pPr>
    </w:lvl>
    <w:lvl w:ilvl="8" w:tplc="0419001B">
      <w:start w:val="1"/>
      <w:numFmt w:val="lowerRoman"/>
      <w:lvlText w:val="%9."/>
      <w:lvlJc w:val="right"/>
      <w:pPr>
        <w:ind w:left="6660" w:hanging="180"/>
      </w:pPr>
    </w:lvl>
  </w:abstractNum>
  <w:abstractNum w:abstractNumId="1">
    <w:nsid w:val="0DCD2D80"/>
    <w:multiLevelType w:val="hybridMultilevel"/>
    <w:tmpl w:val="74AC558A"/>
    <w:lvl w:ilvl="0" w:tplc="DA4651BA">
      <w:start w:val="1"/>
      <w:numFmt w:val="bullet"/>
      <w:lvlText w:val=""/>
      <w:lvlJc w:val="left"/>
      <w:pPr>
        <w:tabs>
          <w:tab w:val="num" w:pos="1219"/>
        </w:tabs>
        <w:ind w:left="150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50"/>
        </w:tabs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70"/>
        </w:tabs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90"/>
        </w:tabs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10"/>
        </w:tabs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30"/>
        </w:tabs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50"/>
        </w:tabs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70"/>
        </w:tabs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90"/>
        </w:tabs>
        <w:ind w:left="6990" w:hanging="360"/>
      </w:pPr>
      <w:rPr>
        <w:rFonts w:ascii="Wingdings" w:hAnsi="Wingdings" w:hint="default"/>
      </w:rPr>
    </w:lvl>
  </w:abstractNum>
  <w:abstractNum w:abstractNumId="2">
    <w:nsid w:val="0ED525AD"/>
    <w:multiLevelType w:val="hybridMultilevel"/>
    <w:tmpl w:val="33E07A3C"/>
    <w:lvl w:ilvl="0" w:tplc="DA4651BA">
      <w:start w:val="1"/>
      <w:numFmt w:val="bullet"/>
      <w:lvlText w:val=""/>
      <w:lvlJc w:val="left"/>
      <w:pPr>
        <w:tabs>
          <w:tab w:val="num" w:pos="1418"/>
        </w:tabs>
        <w:ind w:left="1702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14A939A0"/>
    <w:multiLevelType w:val="hybridMultilevel"/>
    <w:tmpl w:val="C502918C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26F1386C"/>
    <w:multiLevelType w:val="hybridMultilevel"/>
    <w:tmpl w:val="8616936A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5">
    <w:nsid w:val="2ADD0FA8"/>
    <w:multiLevelType w:val="hybridMultilevel"/>
    <w:tmpl w:val="9D7898BE"/>
    <w:lvl w:ilvl="0" w:tplc="DA4651BA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76C7871"/>
    <w:multiLevelType w:val="hybridMultilevel"/>
    <w:tmpl w:val="A134B860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3C8D2C46"/>
    <w:multiLevelType w:val="hybridMultilevel"/>
    <w:tmpl w:val="4D32FBE2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>
    <w:nsid w:val="4122739B"/>
    <w:multiLevelType w:val="hybridMultilevel"/>
    <w:tmpl w:val="A0B820D6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>
    <w:nsid w:val="45A17C87"/>
    <w:multiLevelType w:val="hybridMultilevel"/>
    <w:tmpl w:val="3A6225D8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">
    <w:nsid w:val="511D7C4D"/>
    <w:multiLevelType w:val="hybridMultilevel"/>
    <w:tmpl w:val="D642298A"/>
    <w:lvl w:ilvl="0" w:tplc="DA4651BA">
      <w:start w:val="1"/>
      <w:numFmt w:val="bullet"/>
      <w:lvlText w:val=""/>
      <w:lvlJc w:val="left"/>
      <w:pPr>
        <w:tabs>
          <w:tab w:val="num" w:pos="1418"/>
        </w:tabs>
        <w:ind w:left="1702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51432E26"/>
    <w:multiLevelType w:val="hybridMultilevel"/>
    <w:tmpl w:val="D7DA56E0"/>
    <w:lvl w:ilvl="0" w:tplc="43A8E33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533B5044"/>
    <w:multiLevelType w:val="hybridMultilevel"/>
    <w:tmpl w:val="1C424EC0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>
    <w:nsid w:val="59A96EE4"/>
    <w:multiLevelType w:val="hybridMultilevel"/>
    <w:tmpl w:val="E24C1912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62D55936"/>
    <w:multiLevelType w:val="hybridMultilevel"/>
    <w:tmpl w:val="85E08BCC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5">
    <w:nsid w:val="62E07C0E"/>
    <w:multiLevelType w:val="hybridMultilevel"/>
    <w:tmpl w:val="0D04CC38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6">
    <w:nsid w:val="686F3FA7"/>
    <w:multiLevelType w:val="hybridMultilevel"/>
    <w:tmpl w:val="5BE0FD8A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7">
    <w:nsid w:val="6D4428AD"/>
    <w:multiLevelType w:val="hybridMultilevel"/>
    <w:tmpl w:val="7C1C9EDE"/>
    <w:lvl w:ilvl="0" w:tplc="DA4651BA">
      <w:start w:val="1"/>
      <w:numFmt w:val="bullet"/>
      <w:lvlText w:val=""/>
      <w:lvlJc w:val="left"/>
      <w:pPr>
        <w:tabs>
          <w:tab w:val="num" w:pos="1418"/>
        </w:tabs>
        <w:ind w:left="1702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F72275F"/>
    <w:multiLevelType w:val="hybridMultilevel"/>
    <w:tmpl w:val="4CD4E5D0"/>
    <w:lvl w:ilvl="0" w:tplc="DA4651BA">
      <w:start w:val="1"/>
      <w:numFmt w:val="bullet"/>
      <w:lvlText w:val=""/>
      <w:lvlJc w:val="left"/>
      <w:pPr>
        <w:tabs>
          <w:tab w:val="num" w:pos="1418"/>
        </w:tabs>
        <w:ind w:left="1702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71EE79FC"/>
    <w:multiLevelType w:val="hybridMultilevel"/>
    <w:tmpl w:val="2CAE661E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5"/>
  </w:num>
  <w:num w:numId="3">
    <w:abstractNumId w:val="16"/>
  </w:num>
  <w:num w:numId="4">
    <w:abstractNumId w:val="9"/>
  </w:num>
  <w:num w:numId="5">
    <w:abstractNumId w:val="4"/>
  </w:num>
  <w:num w:numId="6">
    <w:abstractNumId w:val="19"/>
  </w:num>
  <w:num w:numId="7">
    <w:abstractNumId w:val="6"/>
  </w:num>
  <w:num w:numId="8">
    <w:abstractNumId w:val="7"/>
  </w:num>
  <w:num w:numId="9">
    <w:abstractNumId w:val="8"/>
  </w:num>
  <w:num w:numId="10">
    <w:abstractNumId w:val="13"/>
  </w:num>
  <w:num w:numId="11">
    <w:abstractNumId w:val="3"/>
  </w:num>
  <w:num w:numId="12">
    <w:abstractNumId w:val="14"/>
  </w:num>
  <w:num w:numId="13">
    <w:abstractNumId w:val="12"/>
  </w:num>
  <w:num w:numId="14">
    <w:abstractNumId w:val="1"/>
  </w:num>
  <w:num w:numId="15">
    <w:abstractNumId w:val="5"/>
  </w:num>
  <w:num w:numId="16">
    <w:abstractNumId w:val="10"/>
  </w:num>
  <w:num w:numId="17">
    <w:abstractNumId w:val="17"/>
  </w:num>
  <w:num w:numId="18">
    <w:abstractNumId w:val="2"/>
  </w:num>
  <w:num w:numId="19">
    <w:abstractNumId w:val="18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hyphenationZone w:val="357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6F3746"/>
    <w:rsid w:val="0001703F"/>
    <w:rsid w:val="00030BB6"/>
    <w:rsid w:val="000400B1"/>
    <w:rsid w:val="00043961"/>
    <w:rsid w:val="0004732E"/>
    <w:rsid w:val="00060647"/>
    <w:rsid w:val="0006265D"/>
    <w:rsid w:val="00066724"/>
    <w:rsid w:val="000734C3"/>
    <w:rsid w:val="00074BAC"/>
    <w:rsid w:val="0008056D"/>
    <w:rsid w:val="00092049"/>
    <w:rsid w:val="000925D1"/>
    <w:rsid w:val="000B0372"/>
    <w:rsid w:val="000B2EC2"/>
    <w:rsid w:val="000C071A"/>
    <w:rsid w:val="000C2AFE"/>
    <w:rsid w:val="000D040D"/>
    <w:rsid w:val="00101C5D"/>
    <w:rsid w:val="00107502"/>
    <w:rsid w:val="0011070B"/>
    <w:rsid w:val="00111D51"/>
    <w:rsid w:val="00111EEC"/>
    <w:rsid w:val="00114809"/>
    <w:rsid w:val="0011743C"/>
    <w:rsid w:val="00130C24"/>
    <w:rsid w:val="00147425"/>
    <w:rsid w:val="00155D97"/>
    <w:rsid w:val="00167814"/>
    <w:rsid w:val="0017145E"/>
    <w:rsid w:val="00182818"/>
    <w:rsid w:val="00184002"/>
    <w:rsid w:val="00193484"/>
    <w:rsid w:val="001A64D1"/>
    <w:rsid w:val="001A7AE6"/>
    <w:rsid w:val="001B5E9B"/>
    <w:rsid w:val="001C1A7F"/>
    <w:rsid w:val="001E4AAE"/>
    <w:rsid w:val="001F59AB"/>
    <w:rsid w:val="001F7B01"/>
    <w:rsid w:val="00202580"/>
    <w:rsid w:val="002059FA"/>
    <w:rsid w:val="00206B79"/>
    <w:rsid w:val="00206C9D"/>
    <w:rsid w:val="00210ACE"/>
    <w:rsid w:val="002165F9"/>
    <w:rsid w:val="00217594"/>
    <w:rsid w:val="00226973"/>
    <w:rsid w:val="002360FF"/>
    <w:rsid w:val="002370FB"/>
    <w:rsid w:val="00252CC1"/>
    <w:rsid w:val="00253049"/>
    <w:rsid w:val="0026050F"/>
    <w:rsid w:val="0026058A"/>
    <w:rsid w:val="00262CDF"/>
    <w:rsid w:val="00267E6A"/>
    <w:rsid w:val="00283A85"/>
    <w:rsid w:val="00291E74"/>
    <w:rsid w:val="002A59F1"/>
    <w:rsid w:val="002B2278"/>
    <w:rsid w:val="002C1283"/>
    <w:rsid w:val="002C5715"/>
    <w:rsid w:val="002D3E97"/>
    <w:rsid w:val="002D48AC"/>
    <w:rsid w:val="002E7CE9"/>
    <w:rsid w:val="002F26FB"/>
    <w:rsid w:val="002F7BC6"/>
    <w:rsid w:val="00300BAD"/>
    <w:rsid w:val="00302388"/>
    <w:rsid w:val="0030308D"/>
    <w:rsid w:val="00303F5F"/>
    <w:rsid w:val="003200B8"/>
    <w:rsid w:val="00321295"/>
    <w:rsid w:val="00321C6C"/>
    <w:rsid w:val="0032314C"/>
    <w:rsid w:val="003333D0"/>
    <w:rsid w:val="003407D6"/>
    <w:rsid w:val="00372AB7"/>
    <w:rsid w:val="00377CF7"/>
    <w:rsid w:val="0038725B"/>
    <w:rsid w:val="003940EE"/>
    <w:rsid w:val="0039581D"/>
    <w:rsid w:val="003970D6"/>
    <w:rsid w:val="003B57BF"/>
    <w:rsid w:val="003C55B0"/>
    <w:rsid w:val="003F6A87"/>
    <w:rsid w:val="0040045C"/>
    <w:rsid w:val="0040743B"/>
    <w:rsid w:val="0042035A"/>
    <w:rsid w:val="00431ACC"/>
    <w:rsid w:val="004338FB"/>
    <w:rsid w:val="00445321"/>
    <w:rsid w:val="00452AF6"/>
    <w:rsid w:val="004612F9"/>
    <w:rsid w:val="0048069A"/>
    <w:rsid w:val="0049369B"/>
    <w:rsid w:val="004954F9"/>
    <w:rsid w:val="004B74F0"/>
    <w:rsid w:val="004C59CA"/>
    <w:rsid w:val="004D6328"/>
    <w:rsid w:val="004D7C33"/>
    <w:rsid w:val="004E0CBF"/>
    <w:rsid w:val="004E390A"/>
    <w:rsid w:val="004E4D73"/>
    <w:rsid w:val="005178A7"/>
    <w:rsid w:val="005205CA"/>
    <w:rsid w:val="005224B8"/>
    <w:rsid w:val="00526401"/>
    <w:rsid w:val="005315F3"/>
    <w:rsid w:val="00531DDA"/>
    <w:rsid w:val="0053639D"/>
    <w:rsid w:val="00545952"/>
    <w:rsid w:val="005462D7"/>
    <w:rsid w:val="0055525B"/>
    <w:rsid w:val="00571743"/>
    <w:rsid w:val="00572754"/>
    <w:rsid w:val="00574FBC"/>
    <w:rsid w:val="005A0E9D"/>
    <w:rsid w:val="005A2D04"/>
    <w:rsid w:val="005B0194"/>
    <w:rsid w:val="005B772D"/>
    <w:rsid w:val="005D6CEB"/>
    <w:rsid w:val="005E0DFD"/>
    <w:rsid w:val="005E4B7C"/>
    <w:rsid w:val="005E4E98"/>
    <w:rsid w:val="005F0BB4"/>
    <w:rsid w:val="00606D7B"/>
    <w:rsid w:val="00624605"/>
    <w:rsid w:val="006253A2"/>
    <w:rsid w:val="006312C7"/>
    <w:rsid w:val="00635D56"/>
    <w:rsid w:val="00637543"/>
    <w:rsid w:val="00640747"/>
    <w:rsid w:val="00642F7A"/>
    <w:rsid w:val="006557C4"/>
    <w:rsid w:val="00661CCF"/>
    <w:rsid w:val="00664359"/>
    <w:rsid w:val="006657E5"/>
    <w:rsid w:val="006706CC"/>
    <w:rsid w:val="006740FC"/>
    <w:rsid w:val="00674E25"/>
    <w:rsid w:val="006754C6"/>
    <w:rsid w:val="0068686D"/>
    <w:rsid w:val="006903D8"/>
    <w:rsid w:val="006950AE"/>
    <w:rsid w:val="00696ADE"/>
    <w:rsid w:val="006A15A7"/>
    <w:rsid w:val="006A223D"/>
    <w:rsid w:val="006A24E2"/>
    <w:rsid w:val="006B0837"/>
    <w:rsid w:val="006B3EA4"/>
    <w:rsid w:val="006C5803"/>
    <w:rsid w:val="006D507F"/>
    <w:rsid w:val="006E5508"/>
    <w:rsid w:val="006E7EAE"/>
    <w:rsid w:val="006F3746"/>
    <w:rsid w:val="00704F0C"/>
    <w:rsid w:val="00725D1D"/>
    <w:rsid w:val="0072780C"/>
    <w:rsid w:val="007323C0"/>
    <w:rsid w:val="007425C6"/>
    <w:rsid w:val="00743870"/>
    <w:rsid w:val="00755FD7"/>
    <w:rsid w:val="00756AE6"/>
    <w:rsid w:val="00767728"/>
    <w:rsid w:val="007719E3"/>
    <w:rsid w:val="00780103"/>
    <w:rsid w:val="007805E8"/>
    <w:rsid w:val="00790CD4"/>
    <w:rsid w:val="007914A2"/>
    <w:rsid w:val="007944A9"/>
    <w:rsid w:val="00797257"/>
    <w:rsid w:val="007A35F3"/>
    <w:rsid w:val="007B5FD0"/>
    <w:rsid w:val="007C5E78"/>
    <w:rsid w:val="007D1ADF"/>
    <w:rsid w:val="007D6343"/>
    <w:rsid w:val="007F0D65"/>
    <w:rsid w:val="007F790E"/>
    <w:rsid w:val="00807D09"/>
    <w:rsid w:val="008123B8"/>
    <w:rsid w:val="00824DA6"/>
    <w:rsid w:val="00841DB9"/>
    <w:rsid w:val="00843F63"/>
    <w:rsid w:val="00844F4B"/>
    <w:rsid w:val="00863006"/>
    <w:rsid w:val="00882F9A"/>
    <w:rsid w:val="00883460"/>
    <w:rsid w:val="008A3320"/>
    <w:rsid w:val="008A6325"/>
    <w:rsid w:val="008B15D7"/>
    <w:rsid w:val="008C4203"/>
    <w:rsid w:val="008D1B32"/>
    <w:rsid w:val="008D32C3"/>
    <w:rsid w:val="008D455B"/>
    <w:rsid w:val="008E35DF"/>
    <w:rsid w:val="008E5395"/>
    <w:rsid w:val="00935FA1"/>
    <w:rsid w:val="00955B3B"/>
    <w:rsid w:val="00961498"/>
    <w:rsid w:val="00967AC9"/>
    <w:rsid w:val="009729B9"/>
    <w:rsid w:val="009738A3"/>
    <w:rsid w:val="009864D8"/>
    <w:rsid w:val="009A4A4A"/>
    <w:rsid w:val="009B334B"/>
    <w:rsid w:val="009D2ADE"/>
    <w:rsid w:val="009D36DA"/>
    <w:rsid w:val="009F72FF"/>
    <w:rsid w:val="00A00107"/>
    <w:rsid w:val="00A01F5C"/>
    <w:rsid w:val="00A05107"/>
    <w:rsid w:val="00A058E2"/>
    <w:rsid w:val="00A07084"/>
    <w:rsid w:val="00A07FED"/>
    <w:rsid w:val="00A162CF"/>
    <w:rsid w:val="00A32287"/>
    <w:rsid w:val="00A346DB"/>
    <w:rsid w:val="00A3614E"/>
    <w:rsid w:val="00A50FD9"/>
    <w:rsid w:val="00A63DA5"/>
    <w:rsid w:val="00A8089C"/>
    <w:rsid w:val="00A84ADF"/>
    <w:rsid w:val="00A9326B"/>
    <w:rsid w:val="00A94EDB"/>
    <w:rsid w:val="00AA0E2A"/>
    <w:rsid w:val="00AA3FC0"/>
    <w:rsid w:val="00AA735B"/>
    <w:rsid w:val="00AB1264"/>
    <w:rsid w:val="00AB3166"/>
    <w:rsid w:val="00AD0847"/>
    <w:rsid w:val="00AD46EF"/>
    <w:rsid w:val="00AE30B9"/>
    <w:rsid w:val="00AE4894"/>
    <w:rsid w:val="00AE569F"/>
    <w:rsid w:val="00AF3045"/>
    <w:rsid w:val="00B04B7B"/>
    <w:rsid w:val="00B20032"/>
    <w:rsid w:val="00B41818"/>
    <w:rsid w:val="00B42814"/>
    <w:rsid w:val="00B5123F"/>
    <w:rsid w:val="00B54040"/>
    <w:rsid w:val="00B603C6"/>
    <w:rsid w:val="00B609DB"/>
    <w:rsid w:val="00B60D9B"/>
    <w:rsid w:val="00B6693E"/>
    <w:rsid w:val="00B7092E"/>
    <w:rsid w:val="00B77CFC"/>
    <w:rsid w:val="00B802D1"/>
    <w:rsid w:val="00B82E9D"/>
    <w:rsid w:val="00B97C1F"/>
    <w:rsid w:val="00BA4687"/>
    <w:rsid w:val="00BD45C6"/>
    <w:rsid w:val="00BE2229"/>
    <w:rsid w:val="00BE7D3C"/>
    <w:rsid w:val="00BF0490"/>
    <w:rsid w:val="00BF2EDB"/>
    <w:rsid w:val="00BF6C07"/>
    <w:rsid w:val="00C019BD"/>
    <w:rsid w:val="00C268C8"/>
    <w:rsid w:val="00C27823"/>
    <w:rsid w:val="00C40725"/>
    <w:rsid w:val="00C56174"/>
    <w:rsid w:val="00C635B9"/>
    <w:rsid w:val="00C72A57"/>
    <w:rsid w:val="00C914CE"/>
    <w:rsid w:val="00C92B51"/>
    <w:rsid w:val="00CB096D"/>
    <w:rsid w:val="00CB17C9"/>
    <w:rsid w:val="00CD2497"/>
    <w:rsid w:val="00CD6262"/>
    <w:rsid w:val="00CF1242"/>
    <w:rsid w:val="00CF3AD5"/>
    <w:rsid w:val="00D1242A"/>
    <w:rsid w:val="00D303E8"/>
    <w:rsid w:val="00D30731"/>
    <w:rsid w:val="00D432C8"/>
    <w:rsid w:val="00D648F8"/>
    <w:rsid w:val="00D72CCA"/>
    <w:rsid w:val="00D7402A"/>
    <w:rsid w:val="00D80245"/>
    <w:rsid w:val="00D862F3"/>
    <w:rsid w:val="00D90ABC"/>
    <w:rsid w:val="00DA3D7A"/>
    <w:rsid w:val="00DD5EC9"/>
    <w:rsid w:val="00DD5F8D"/>
    <w:rsid w:val="00DE1E56"/>
    <w:rsid w:val="00DE1F35"/>
    <w:rsid w:val="00E1164B"/>
    <w:rsid w:val="00E11D1C"/>
    <w:rsid w:val="00E21E18"/>
    <w:rsid w:val="00E2372F"/>
    <w:rsid w:val="00E30424"/>
    <w:rsid w:val="00E364B7"/>
    <w:rsid w:val="00E47B74"/>
    <w:rsid w:val="00E62EAC"/>
    <w:rsid w:val="00E6378F"/>
    <w:rsid w:val="00E6738F"/>
    <w:rsid w:val="00E706C0"/>
    <w:rsid w:val="00E74D0D"/>
    <w:rsid w:val="00EA2106"/>
    <w:rsid w:val="00EB4411"/>
    <w:rsid w:val="00EB6080"/>
    <w:rsid w:val="00F070F1"/>
    <w:rsid w:val="00F17481"/>
    <w:rsid w:val="00F323F4"/>
    <w:rsid w:val="00F432C5"/>
    <w:rsid w:val="00F44459"/>
    <w:rsid w:val="00F511E5"/>
    <w:rsid w:val="00F61929"/>
    <w:rsid w:val="00F6633E"/>
    <w:rsid w:val="00FA44EC"/>
    <w:rsid w:val="00FA46C8"/>
    <w:rsid w:val="00FB56C8"/>
    <w:rsid w:val="00FC0BA2"/>
    <w:rsid w:val="00FC0EE9"/>
    <w:rsid w:val="00FF47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0E2A"/>
  </w:style>
  <w:style w:type="paragraph" w:styleId="1">
    <w:name w:val="heading 1"/>
    <w:basedOn w:val="a"/>
    <w:next w:val="a"/>
    <w:link w:val="10"/>
    <w:qFormat/>
    <w:rsid w:val="00AA0E2A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A0E2A"/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paragraph" w:styleId="a3">
    <w:name w:val="Title"/>
    <w:basedOn w:val="a"/>
    <w:link w:val="a4"/>
    <w:qFormat/>
    <w:rsid w:val="00AA0E2A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4">
    <w:name w:val="Название Знак"/>
    <w:basedOn w:val="a0"/>
    <w:link w:val="a3"/>
    <w:rsid w:val="00AA0E2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Body Text"/>
    <w:basedOn w:val="a"/>
    <w:link w:val="a6"/>
    <w:semiHidden/>
    <w:unhideWhenUsed/>
    <w:rsid w:val="00AA0E2A"/>
    <w:pPr>
      <w:suppressAutoHyphens/>
      <w:spacing w:after="0" w:line="100" w:lineRule="atLeast"/>
      <w:jc w:val="center"/>
    </w:pPr>
    <w:rPr>
      <w:rFonts w:ascii="Times New Roman" w:eastAsia="Times New Roman" w:hAnsi="Times New Roman" w:cs="Times New Roman"/>
      <w:kern w:val="2"/>
      <w:sz w:val="28"/>
      <w:szCs w:val="24"/>
      <w:lang w:eastAsia="ar-SA"/>
    </w:rPr>
  </w:style>
  <w:style w:type="character" w:customStyle="1" w:styleId="a6">
    <w:name w:val="Основной текст Знак"/>
    <w:basedOn w:val="a0"/>
    <w:link w:val="a5"/>
    <w:semiHidden/>
    <w:rsid w:val="00AA0E2A"/>
    <w:rPr>
      <w:rFonts w:ascii="Times New Roman" w:eastAsia="Times New Roman" w:hAnsi="Times New Roman" w:cs="Times New Roman"/>
      <w:kern w:val="2"/>
      <w:sz w:val="28"/>
      <w:szCs w:val="24"/>
      <w:lang w:eastAsia="ar-SA"/>
    </w:rPr>
  </w:style>
  <w:style w:type="paragraph" w:styleId="a7">
    <w:name w:val="List Paragraph"/>
    <w:basedOn w:val="a"/>
    <w:uiPriority w:val="34"/>
    <w:qFormat/>
    <w:rsid w:val="00AA0E2A"/>
    <w:pPr>
      <w:ind w:left="720"/>
      <w:contextualSpacing/>
    </w:pPr>
  </w:style>
  <w:style w:type="paragraph" w:customStyle="1" w:styleId="ConsNormal">
    <w:name w:val="ConsNormal"/>
    <w:rsid w:val="00AA0E2A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fontstyle19">
    <w:name w:val="fontstyle19"/>
    <w:rsid w:val="00AA0E2A"/>
  </w:style>
  <w:style w:type="table" w:styleId="a8">
    <w:name w:val="Table Grid"/>
    <w:basedOn w:val="a1"/>
    <w:rsid w:val="00AA0E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C019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019BD"/>
    <w:rPr>
      <w:rFonts w:ascii="Tahoma" w:hAnsi="Tahoma" w:cs="Tahoma"/>
      <w:sz w:val="16"/>
      <w:szCs w:val="16"/>
    </w:rPr>
  </w:style>
  <w:style w:type="paragraph" w:customStyle="1" w:styleId="ab">
    <w:name w:val="Заголовок"/>
    <w:basedOn w:val="a"/>
    <w:next w:val="a5"/>
    <w:rsid w:val="00C019BD"/>
    <w:pPr>
      <w:keepNext/>
      <w:suppressAutoHyphens/>
      <w:spacing w:before="240" w:after="120" w:line="240" w:lineRule="auto"/>
    </w:pPr>
    <w:rPr>
      <w:rFonts w:ascii="Arial" w:eastAsia="Arial Unicode MS" w:hAnsi="Arial" w:cs="Tahoma"/>
      <w:sz w:val="28"/>
      <w:szCs w:val="28"/>
      <w:lang w:eastAsia="ar-SA"/>
    </w:rPr>
  </w:style>
  <w:style w:type="character" w:styleId="ac">
    <w:name w:val="Hyperlink"/>
    <w:rsid w:val="008D1B32"/>
    <w:rPr>
      <w:color w:val="0000FF"/>
      <w:u w:val="single"/>
    </w:rPr>
  </w:style>
  <w:style w:type="paragraph" w:styleId="ad">
    <w:name w:val="Normal (Web)"/>
    <w:basedOn w:val="a"/>
    <w:rsid w:val="008D1B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8D1B3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rmal0">
    <w:name w:val="consplusnormal"/>
    <w:basedOn w:val="a"/>
    <w:rsid w:val="008D1B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TML">
    <w:name w:val="Стандартный HTML Знак"/>
    <w:link w:val="HTML0"/>
    <w:locked/>
    <w:rsid w:val="008D1B32"/>
    <w:rPr>
      <w:rFonts w:ascii="Courier New" w:hAnsi="Courier New" w:cs="Courier New"/>
    </w:rPr>
  </w:style>
  <w:style w:type="paragraph" w:styleId="HTML0">
    <w:name w:val="HTML Preformatted"/>
    <w:basedOn w:val="a"/>
    <w:link w:val="HTML"/>
    <w:rsid w:val="008D1B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</w:rPr>
  </w:style>
  <w:style w:type="character" w:customStyle="1" w:styleId="HTML1">
    <w:name w:val="Стандартный HTML Знак1"/>
    <w:basedOn w:val="a0"/>
    <w:uiPriority w:val="99"/>
    <w:semiHidden/>
    <w:rsid w:val="008D1B32"/>
    <w:rPr>
      <w:rFonts w:ascii="Consolas" w:hAnsi="Consolas" w:cs="Consolas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0E2A"/>
  </w:style>
  <w:style w:type="paragraph" w:styleId="1">
    <w:name w:val="heading 1"/>
    <w:basedOn w:val="a"/>
    <w:next w:val="a"/>
    <w:link w:val="10"/>
    <w:qFormat/>
    <w:rsid w:val="00AA0E2A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A0E2A"/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paragraph" w:styleId="a3">
    <w:name w:val="Title"/>
    <w:basedOn w:val="a"/>
    <w:link w:val="a4"/>
    <w:qFormat/>
    <w:rsid w:val="00AA0E2A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4">
    <w:name w:val="Название Знак"/>
    <w:basedOn w:val="a0"/>
    <w:link w:val="a3"/>
    <w:rsid w:val="00AA0E2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Body Text"/>
    <w:basedOn w:val="a"/>
    <w:link w:val="a6"/>
    <w:semiHidden/>
    <w:unhideWhenUsed/>
    <w:rsid w:val="00AA0E2A"/>
    <w:pPr>
      <w:suppressAutoHyphens/>
      <w:spacing w:after="0" w:line="100" w:lineRule="atLeast"/>
      <w:jc w:val="center"/>
    </w:pPr>
    <w:rPr>
      <w:rFonts w:ascii="Times New Roman" w:eastAsia="Times New Roman" w:hAnsi="Times New Roman" w:cs="Times New Roman"/>
      <w:kern w:val="2"/>
      <w:sz w:val="28"/>
      <w:szCs w:val="24"/>
      <w:lang w:eastAsia="ar-SA"/>
    </w:rPr>
  </w:style>
  <w:style w:type="character" w:customStyle="1" w:styleId="a6">
    <w:name w:val="Основной текст Знак"/>
    <w:basedOn w:val="a0"/>
    <w:link w:val="a5"/>
    <w:semiHidden/>
    <w:rsid w:val="00AA0E2A"/>
    <w:rPr>
      <w:rFonts w:ascii="Times New Roman" w:eastAsia="Times New Roman" w:hAnsi="Times New Roman" w:cs="Times New Roman"/>
      <w:kern w:val="2"/>
      <w:sz w:val="28"/>
      <w:szCs w:val="24"/>
      <w:lang w:eastAsia="ar-SA"/>
    </w:rPr>
  </w:style>
  <w:style w:type="paragraph" w:styleId="a7">
    <w:name w:val="List Paragraph"/>
    <w:basedOn w:val="a"/>
    <w:uiPriority w:val="34"/>
    <w:qFormat/>
    <w:rsid w:val="00AA0E2A"/>
    <w:pPr>
      <w:ind w:left="720"/>
      <w:contextualSpacing/>
    </w:pPr>
  </w:style>
  <w:style w:type="paragraph" w:customStyle="1" w:styleId="ConsNormal">
    <w:name w:val="ConsNormal"/>
    <w:rsid w:val="00AA0E2A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fontstyle19">
    <w:name w:val="fontstyle19"/>
    <w:rsid w:val="00AA0E2A"/>
  </w:style>
  <w:style w:type="table" w:styleId="a8">
    <w:name w:val="Table Grid"/>
    <w:basedOn w:val="a1"/>
    <w:rsid w:val="00AA0E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C019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019BD"/>
    <w:rPr>
      <w:rFonts w:ascii="Tahoma" w:hAnsi="Tahoma" w:cs="Tahoma"/>
      <w:sz w:val="16"/>
      <w:szCs w:val="16"/>
    </w:rPr>
  </w:style>
  <w:style w:type="paragraph" w:customStyle="1" w:styleId="ab">
    <w:name w:val="Заголовок"/>
    <w:basedOn w:val="a"/>
    <w:next w:val="a5"/>
    <w:rsid w:val="00C019BD"/>
    <w:pPr>
      <w:keepNext/>
      <w:suppressAutoHyphens/>
      <w:spacing w:before="240" w:after="120" w:line="240" w:lineRule="auto"/>
    </w:pPr>
    <w:rPr>
      <w:rFonts w:ascii="Arial" w:eastAsia="Arial Unicode MS" w:hAnsi="Arial" w:cs="Tahoma"/>
      <w:sz w:val="28"/>
      <w:szCs w:val="28"/>
      <w:lang w:eastAsia="ar-SA"/>
    </w:rPr>
  </w:style>
  <w:style w:type="character" w:styleId="ac">
    <w:name w:val="Hyperlink"/>
    <w:rsid w:val="008D1B32"/>
    <w:rPr>
      <w:color w:val="0000FF"/>
      <w:u w:val="single"/>
    </w:rPr>
  </w:style>
  <w:style w:type="paragraph" w:styleId="ad">
    <w:name w:val="Normal (Web)"/>
    <w:basedOn w:val="a"/>
    <w:rsid w:val="008D1B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8D1B3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rmal0">
    <w:name w:val="consplusnormal"/>
    <w:basedOn w:val="a"/>
    <w:rsid w:val="008D1B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TML">
    <w:name w:val="Стандартный HTML Знак"/>
    <w:link w:val="HTML0"/>
    <w:locked/>
    <w:rsid w:val="008D1B32"/>
    <w:rPr>
      <w:rFonts w:ascii="Courier New" w:hAnsi="Courier New" w:cs="Courier New"/>
    </w:rPr>
  </w:style>
  <w:style w:type="paragraph" w:styleId="HTML0">
    <w:name w:val="HTML Preformatted"/>
    <w:basedOn w:val="a"/>
    <w:link w:val="HTML"/>
    <w:rsid w:val="008D1B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</w:rPr>
  </w:style>
  <w:style w:type="character" w:customStyle="1" w:styleId="HTML1">
    <w:name w:val="Стандартный HTML Знак1"/>
    <w:basedOn w:val="a0"/>
    <w:uiPriority w:val="99"/>
    <w:semiHidden/>
    <w:rsid w:val="008D1B32"/>
    <w:rPr>
      <w:rFonts w:ascii="Consolas" w:hAnsi="Consolas" w:cs="Consolas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435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hyperlink" Target="http://www.malotenginskaya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malotenginskaya.ru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7</Pages>
  <Words>4929</Words>
  <Characters>28101</Characters>
  <Application>Microsoft Office Word</Application>
  <DocSecurity>0</DocSecurity>
  <Lines>234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4</cp:revision>
  <cp:lastPrinted>2012-12-03T05:04:00Z</cp:lastPrinted>
  <dcterms:created xsi:type="dcterms:W3CDTF">2012-08-16T09:08:00Z</dcterms:created>
  <dcterms:modified xsi:type="dcterms:W3CDTF">2013-11-21T07:09:00Z</dcterms:modified>
</cp:coreProperties>
</file>